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899991" w14:textId="315AC6E5" w:rsidR="005C738A" w:rsidRDefault="00832B86" w:rsidP="00832B86">
      <w:pPr>
        <w:pStyle w:val="1"/>
      </w:pPr>
      <w:r w:rsidRPr="00832B86">
        <w:rPr>
          <w:rFonts w:hint="eastAsia"/>
        </w:rPr>
        <w:t>差动变压器</w:t>
      </w:r>
      <w:r w:rsidR="0004267C">
        <w:rPr>
          <w:rFonts w:hint="eastAsia"/>
        </w:rPr>
        <w:t>综合</w:t>
      </w:r>
      <w:r w:rsidRPr="00832B86">
        <w:rPr>
          <w:rFonts w:hint="eastAsia"/>
        </w:rPr>
        <w:t>测试</w:t>
      </w:r>
      <w:r w:rsidR="0004267C">
        <w:rPr>
          <w:rFonts w:hint="eastAsia"/>
        </w:rPr>
        <w:t>实验</w:t>
      </w:r>
    </w:p>
    <w:p w14:paraId="25D530DC" w14:textId="77777777" w:rsidR="00381DC4" w:rsidRDefault="00381DC4" w:rsidP="00322B6D">
      <w:pPr>
        <w:pStyle w:val="2"/>
      </w:pPr>
      <w:r>
        <w:rPr>
          <w:rFonts w:hint="eastAsia"/>
        </w:rPr>
        <w:t>实验目的</w:t>
      </w:r>
    </w:p>
    <w:p w14:paraId="7EC031F3" w14:textId="77777777" w:rsidR="00381DC4" w:rsidRDefault="005D1625" w:rsidP="00381DC4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掌握</w:t>
      </w:r>
      <w:r w:rsidR="00E67D98">
        <w:rPr>
          <w:rFonts w:hint="eastAsia"/>
        </w:rPr>
        <w:t>三段式</w:t>
      </w:r>
      <w:r w:rsidR="00381DC4">
        <w:rPr>
          <w:rFonts w:hint="eastAsia"/>
        </w:rPr>
        <w:t>差动变压器原理及工作情况。</w:t>
      </w:r>
    </w:p>
    <w:p w14:paraId="2E4922CD" w14:textId="11425EA3" w:rsidR="00381DC4" w:rsidRDefault="005D1625" w:rsidP="00381DC4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掌握</w:t>
      </w:r>
      <w:r w:rsidR="00F1292C">
        <w:rPr>
          <w:rFonts w:hint="eastAsia"/>
        </w:rPr>
        <w:t>差动变压器</w:t>
      </w:r>
      <w:r w:rsidR="00381DC4">
        <w:rPr>
          <w:rFonts w:hint="eastAsia"/>
        </w:rPr>
        <w:t>残余电压</w:t>
      </w:r>
      <w:r>
        <w:rPr>
          <w:rFonts w:hint="eastAsia"/>
        </w:rPr>
        <w:t>的补偿方法</w:t>
      </w:r>
      <w:r w:rsidR="00381DC4">
        <w:rPr>
          <w:rFonts w:hint="eastAsia"/>
        </w:rPr>
        <w:t>。</w:t>
      </w:r>
    </w:p>
    <w:p w14:paraId="46C8DF20" w14:textId="77777777" w:rsidR="005D1625" w:rsidRDefault="005D1625" w:rsidP="00381DC4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掌握差动变压器位移</w:t>
      </w:r>
      <w:r w:rsidR="00F504ED">
        <w:rPr>
          <w:rFonts w:hint="eastAsia"/>
        </w:rPr>
        <w:t>测量</w:t>
      </w:r>
      <w:r>
        <w:rPr>
          <w:rFonts w:hint="eastAsia"/>
        </w:rPr>
        <w:t>的方法。</w:t>
      </w:r>
    </w:p>
    <w:p w14:paraId="2324A17F" w14:textId="77777777" w:rsidR="00381DC4" w:rsidRDefault="005D1625" w:rsidP="00381DC4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掌握</w:t>
      </w:r>
      <w:r w:rsidR="00381DC4" w:rsidRPr="00945F85">
        <w:t>差动变压器振动</w:t>
      </w:r>
      <w:r>
        <w:rPr>
          <w:rFonts w:hint="eastAsia"/>
        </w:rPr>
        <w:t>测量</w:t>
      </w:r>
      <w:r w:rsidR="00381DC4" w:rsidRPr="00945F85">
        <w:t>的方法</w:t>
      </w:r>
      <w:r w:rsidR="00381DC4">
        <w:rPr>
          <w:rFonts w:hint="eastAsia"/>
        </w:rPr>
        <w:t>。</w:t>
      </w:r>
    </w:p>
    <w:p w14:paraId="4F545AEE" w14:textId="77777777" w:rsidR="00381DC4" w:rsidRDefault="00381DC4" w:rsidP="00322B6D">
      <w:pPr>
        <w:pStyle w:val="2"/>
      </w:pPr>
      <w:r>
        <w:rPr>
          <w:rFonts w:hint="eastAsia"/>
        </w:rPr>
        <w:t>所需单元和部件</w:t>
      </w:r>
    </w:p>
    <w:p w14:paraId="72313579" w14:textId="77777777" w:rsidR="00381DC4" w:rsidRPr="003410FA" w:rsidRDefault="00381DC4" w:rsidP="00381DC4">
      <w:pPr>
        <w:pStyle w:val="a1"/>
        <w:ind w:firstLine="420"/>
      </w:pPr>
      <w:r w:rsidRPr="0047661E">
        <w:rPr>
          <w:rFonts w:hint="eastAsia"/>
        </w:rPr>
        <w:t>差动变压器</w:t>
      </w:r>
      <w:r>
        <w:rPr>
          <w:rFonts w:hint="eastAsia"/>
        </w:rPr>
        <w:t>、</w:t>
      </w:r>
      <w:r w:rsidR="00603838">
        <w:rPr>
          <w:rFonts w:hint="eastAsia"/>
        </w:rPr>
        <w:t>测微头、</w:t>
      </w:r>
      <w:r w:rsidRPr="0047661E">
        <w:rPr>
          <w:rFonts w:hint="eastAsia"/>
        </w:rPr>
        <w:t>低频振荡器、</w:t>
      </w:r>
      <w:r>
        <w:rPr>
          <w:rFonts w:hint="eastAsia"/>
        </w:rPr>
        <w:t>振动平台、</w:t>
      </w:r>
      <w:r w:rsidRPr="0047661E">
        <w:rPr>
          <w:rFonts w:hint="eastAsia"/>
        </w:rPr>
        <w:t>音频振荡器、电桥、</w:t>
      </w:r>
      <w:r w:rsidRPr="000942E9">
        <w:rPr>
          <w:rFonts w:hint="eastAsia"/>
          <w:b/>
          <w:color w:val="FF0000"/>
        </w:rPr>
        <w:t>差动放大器Ⅱ</w:t>
      </w:r>
      <w:r w:rsidRPr="0047661E">
        <w:rPr>
          <w:rFonts w:hint="eastAsia"/>
        </w:rPr>
        <w:t>、移相器、相敏检波器、低通滤波器</w:t>
      </w:r>
      <w:r>
        <w:rPr>
          <w:rFonts w:hint="eastAsia"/>
        </w:rPr>
        <w:t>、示波器、电源。</w:t>
      </w:r>
    </w:p>
    <w:p w14:paraId="64DD5B11" w14:textId="77777777" w:rsidR="00381DC4" w:rsidRPr="008A458F" w:rsidRDefault="00381DC4" w:rsidP="00322B6D">
      <w:pPr>
        <w:pStyle w:val="2"/>
      </w:pPr>
      <w:r w:rsidRPr="008A458F">
        <w:rPr>
          <w:rFonts w:hint="eastAsia"/>
        </w:rPr>
        <w:t>实验步骤</w:t>
      </w:r>
    </w:p>
    <w:p w14:paraId="1AFB7B9C" w14:textId="77777777" w:rsidR="00832B86" w:rsidRPr="006E1D88" w:rsidRDefault="00603838" w:rsidP="00E67D98">
      <w:pPr>
        <w:pStyle w:val="a"/>
        <w:numPr>
          <w:ilvl w:val="0"/>
          <w:numId w:val="24"/>
        </w:numPr>
        <w:rPr>
          <w:b/>
        </w:rPr>
      </w:pPr>
      <w:r w:rsidRPr="006E1D88">
        <w:rPr>
          <w:rFonts w:hint="eastAsia"/>
          <w:b/>
        </w:rPr>
        <w:t>静态性能测试</w:t>
      </w:r>
    </w:p>
    <w:p w14:paraId="3CC1E0BF" w14:textId="77777777" w:rsidR="00603838" w:rsidRDefault="00603838" w:rsidP="00603838">
      <w:pPr>
        <w:pStyle w:val="a1"/>
        <w:numPr>
          <w:ilvl w:val="0"/>
          <w:numId w:val="18"/>
        </w:numPr>
        <w:ind w:firstLineChars="0"/>
      </w:pPr>
      <w:r>
        <w:rPr>
          <w:rFonts w:hint="eastAsia"/>
        </w:rPr>
        <w:t>调整音频振荡器激励信号峰峰值为</w:t>
      </w:r>
      <w:r w:rsidRPr="007A4B5B">
        <w:rPr>
          <w:rFonts w:hint="eastAsia"/>
          <w:b/>
          <w:color w:val="C00000"/>
        </w:rPr>
        <w:t>2V</w:t>
      </w:r>
      <w:r>
        <w:rPr>
          <w:rFonts w:hint="eastAsia"/>
        </w:rPr>
        <w:t>，频率为</w:t>
      </w:r>
      <w:r w:rsidRPr="007A4B5B">
        <w:rPr>
          <w:rFonts w:hint="eastAsia"/>
          <w:b/>
          <w:color w:val="C00000"/>
        </w:rPr>
        <w:t>4K</w:t>
      </w:r>
      <w:r>
        <w:rPr>
          <w:rFonts w:hint="eastAsia"/>
        </w:rPr>
        <w:t>。</w:t>
      </w:r>
    </w:p>
    <w:p w14:paraId="74D7C764" w14:textId="37135B59" w:rsidR="000942E9" w:rsidRDefault="000942E9" w:rsidP="00DE4931">
      <w:pPr>
        <w:pStyle w:val="a1"/>
        <w:numPr>
          <w:ilvl w:val="0"/>
          <w:numId w:val="18"/>
        </w:numPr>
        <w:ind w:firstLineChars="0"/>
      </w:pPr>
      <w:r>
        <w:rPr>
          <w:rFonts w:hint="eastAsia"/>
        </w:rPr>
        <w:t>差动变压器是利用电磁感应中的互感现象，将被测位移量转化为线圈的互感变化。再利用测量电路将互感值转化为电压值进而实现位移量的测量。</w:t>
      </w:r>
      <w:r w:rsidR="003F03B8">
        <w:rPr>
          <w:rFonts w:hint="eastAsia"/>
        </w:rPr>
        <w:t>如</w:t>
      </w:r>
      <w:r w:rsidR="00ED0AEB">
        <w:fldChar w:fldCharType="begin"/>
      </w:r>
      <w:r w:rsidR="00ED0AEB">
        <w:instrText xml:space="preserve"> </w:instrText>
      </w:r>
      <w:r w:rsidR="00ED0AEB">
        <w:rPr>
          <w:rFonts w:hint="eastAsia"/>
        </w:rPr>
        <w:instrText>REF _Ref119019302 \h</w:instrText>
      </w:r>
      <w:r w:rsidR="00ED0AEB">
        <w:instrText xml:space="preserve"> </w:instrText>
      </w:r>
      <w:r w:rsidR="00ED0AEB">
        <w:fldChar w:fldCharType="separate"/>
      </w:r>
      <w:r w:rsidR="00543468">
        <w:rPr>
          <w:rFonts w:hint="eastAsia"/>
        </w:rPr>
        <w:t>图</w:t>
      </w:r>
      <w:r w:rsidR="00543468">
        <w:rPr>
          <w:rFonts w:hint="eastAsia"/>
        </w:rPr>
        <w:t xml:space="preserve"> </w:t>
      </w:r>
      <w:r w:rsidR="00543468">
        <w:rPr>
          <w:noProof/>
        </w:rPr>
        <w:t>1</w:t>
      </w:r>
      <w:r w:rsidR="00543468">
        <w:t>.</w:t>
      </w:r>
      <w:r w:rsidR="00543468">
        <w:rPr>
          <w:noProof/>
        </w:rPr>
        <w:t>1</w:t>
      </w:r>
      <w:r w:rsidR="00ED0AEB">
        <w:fldChar w:fldCharType="end"/>
      </w:r>
      <w:r w:rsidR="003F03B8">
        <w:rPr>
          <w:rFonts w:hint="eastAsia"/>
        </w:rPr>
        <w:t>，</w:t>
      </w:r>
      <w:r w:rsidR="003F03B8" w:rsidRPr="003F03B8">
        <w:rPr>
          <w:rFonts w:hint="eastAsia"/>
        </w:rPr>
        <w:t>1</w:t>
      </w:r>
      <w:r w:rsidR="003F03B8">
        <w:rPr>
          <w:rFonts w:hint="eastAsia"/>
        </w:rPr>
        <w:t>是</w:t>
      </w:r>
      <w:r w:rsidR="003F03B8" w:rsidRPr="003F03B8">
        <w:rPr>
          <w:rFonts w:hint="eastAsia"/>
        </w:rPr>
        <w:t>磁芯</w:t>
      </w:r>
      <w:r w:rsidR="003F03B8">
        <w:rPr>
          <w:rFonts w:hint="eastAsia"/>
        </w:rPr>
        <w:t>，</w:t>
      </w:r>
      <w:r w:rsidR="003F03B8">
        <w:rPr>
          <w:rFonts w:hint="eastAsia"/>
        </w:rPr>
        <w:t>2</w:t>
      </w:r>
      <w:r w:rsidR="003F03B8">
        <w:rPr>
          <w:rFonts w:hint="eastAsia"/>
        </w:rPr>
        <w:t>是</w:t>
      </w:r>
      <w:r w:rsidR="003F03B8" w:rsidRPr="003F03B8">
        <w:rPr>
          <w:rFonts w:hint="eastAsia"/>
        </w:rPr>
        <w:t>磁筒</w:t>
      </w:r>
      <w:r w:rsidR="003F03B8">
        <w:rPr>
          <w:rFonts w:hint="eastAsia"/>
        </w:rPr>
        <w:t>，</w:t>
      </w:r>
      <w:r w:rsidR="003F03B8">
        <w:rPr>
          <w:rFonts w:hint="eastAsia"/>
        </w:rPr>
        <w:t>3</w:t>
      </w:r>
      <w:r w:rsidR="003F03B8">
        <w:rPr>
          <w:rFonts w:hint="eastAsia"/>
        </w:rPr>
        <w:t>是</w:t>
      </w:r>
      <w:r w:rsidR="003F03B8" w:rsidRPr="003F03B8">
        <w:rPr>
          <w:rFonts w:hint="eastAsia"/>
        </w:rPr>
        <w:t>骨架</w:t>
      </w:r>
      <w:r w:rsidR="003F03B8">
        <w:rPr>
          <w:rFonts w:hint="eastAsia"/>
        </w:rPr>
        <w:t>。三段开螺管式差动变压器结构，它由初级线圈</w:t>
      </w:r>
      <w:r w:rsidR="003F03B8">
        <w:rPr>
          <w:rFonts w:hint="eastAsia"/>
        </w:rPr>
        <w:t>N1</w:t>
      </w:r>
      <w:r w:rsidR="003F03B8">
        <w:rPr>
          <w:rFonts w:hint="eastAsia"/>
        </w:rPr>
        <w:t>和两个结构与电气参数完全相同的次级线圈</w:t>
      </w:r>
      <w:r w:rsidR="003F03B8">
        <w:rPr>
          <w:rFonts w:hint="eastAsia"/>
        </w:rPr>
        <w:t>N2a</w:t>
      </w:r>
      <w:r w:rsidR="003F03B8">
        <w:rPr>
          <w:rFonts w:hint="eastAsia"/>
        </w:rPr>
        <w:t>、</w:t>
      </w:r>
      <w:r w:rsidR="003F03B8">
        <w:rPr>
          <w:rFonts w:hint="eastAsia"/>
        </w:rPr>
        <w:t>N2b</w:t>
      </w:r>
      <w:r w:rsidR="003F03B8">
        <w:rPr>
          <w:rFonts w:hint="eastAsia"/>
        </w:rPr>
        <w:t>组成。线圈中心插入圆柱形铁芯。</w:t>
      </w:r>
    </w:p>
    <w:tbl>
      <w:tblPr>
        <w:tblStyle w:val="a6"/>
        <w:tblW w:w="960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63"/>
        <w:gridCol w:w="2853"/>
        <w:gridCol w:w="4590"/>
      </w:tblGrid>
      <w:tr w:rsidR="003F03B8" w14:paraId="67AAC33A" w14:textId="77777777" w:rsidTr="003F03B8">
        <w:trPr>
          <w:jc w:val="center"/>
        </w:trPr>
        <w:tc>
          <w:tcPr>
            <w:tcW w:w="2163" w:type="dxa"/>
          </w:tcPr>
          <w:p w14:paraId="15093686" w14:textId="77777777" w:rsidR="000942E9" w:rsidRDefault="000942E9" w:rsidP="000942E9">
            <w:r>
              <w:rPr>
                <w:noProof/>
              </w:rPr>
              <w:drawing>
                <wp:inline distT="0" distB="0" distL="0" distR="0" wp14:anchorId="1DC2E781" wp14:editId="5937F80F">
                  <wp:extent cx="1236588" cy="11880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6588" cy="118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3" w:type="dxa"/>
          </w:tcPr>
          <w:p w14:paraId="1D7D7B70" w14:textId="77777777" w:rsidR="000942E9" w:rsidRDefault="000942E9" w:rsidP="000942E9">
            <w:r>
              <w:rPr>
                <w:noProof/>
              </w:rPr>
              <w:drawing>
                <wp:inline distT="0" distB="0" distL="0" distR="0" wp14:anchorId="53343A21" wp14:editId="15A6E64C">
                  <wp:extent cx="1674652" cy="118800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4652" cy="118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90" w:type="dxa"/>
          </w:tcPr>
          <w:p w14:paraId="71F53979" w14:textId="77777777" w:rsidR="000942E9" w:rsidRDefault="003F03B8" w:rsidP="00ED0AEB">
            <w:pPr>
              <w:keepNext/>
            </w:pPr>
            <w:r>
              <w:rPr>
                <w:noProof/>
              </w:rPr>
              <w:drawing>
                <wp:inline distT="0" distB="0" distL="0" distR="0" wp14:anchorId="3EDDB113" wp14:editId="59DEF9F8">
                  <wp:extent cx="2653981" cy="11880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3981" cy="118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10740B" w14:textId="2464F0CC" w:rsidR="00ED0AEB" w:rsidRDefault="00ED0AEB">
      <w:pPr>
        <w:pStyle w:val="af"/>
      </w:pPr>
      <w:bookmarkStart w:id="0" w:name="_Ref119019302"/>
      <w:bookmarkStart w:id="1" w:name="_Ref11637922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>STYLEREF 1 \s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r w:rsidR="00FD6A6E">
        <w:t>.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 xml:space="preserve">SEQ </w:instrText>
      </w:r>
      <w:r w:rsidR="00FD6A6E">
        <w:rPr>
          <w:rFonts w:hint="eastAsia"/>
        </w:rPr>
        <w:instrText>图</w:instrText>
      </w:r>
      <w:r w:rsidR="00FD6A6E">
        <w:rPr>
          <w:rFonts w:hint="eastAsia"/>
        </w:rPr>
        <w:instrText xml:space="preserve"> \* ARABIC \s 1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bookmarkEnd w:id="0"/>
      <w:r w:rsidRPr="00ED0AEB">
        <w:rPr>
          <w:rFonts w:hint="eastAsia"/>
        </w:rPr>
        <w:t>差动变压器结构与原理图</w:t>
      </w:r>
    </w:p>
    <w:bookmarkEnd w:id="1"/>
    <w:p w14:paraId="1B409A06" w14:textId="4F9EDDBF" w:rsidR="00603838" w:rsidRPr="006E1D88" w:rsidRDefault="00603838" w:rsidP="00603838">
      <w:pPr>
        <w:pStyle w:val="a1"/>
        <w:numPr>
          <w:ilvl w:val="0"/>
          <w:numId w:val="18"/>
        </w:numPr>
        <w:ind w:firstLineChars="0"/>
      </w:pPr>
      <w:r>
        <w:rPr>
          <w:rFonts w:hint="eastAsia"/>
        </w:rPr>
        <w:t>根据接线，组成一个测量线路。</w:t>
      </w:r>
      <w:r>
        <w:rPr>
          <w:rFonts w:hint="eastAsia"/>
        </w:rPr>
        <w:t>Li</w:t>
      </w:r>
      <w:r>
        <w:rPr>
          <w:rFonts w:hint="eastAsia"/>
        </w:rPr>
        <w:t>为主线圈，</w:t>
      </w:r>
      <w:r>
        <w:rPr>
          <w:rFonts w:hint="eastAsia"/>
        </w:rPr>
        <w:t>L01</w:t>
      </w:r>
      <w:r>
        <w:rPr>
          <w:rFonts w:hint="eastAsia"/>
        </w:rPr>
        <w:t>、</w:t>
      </w:r>
      <w:r>
        <w:rPr>
          <w:rFonts w:hint="eastAsia"/>
        </w:rPr>
        <w:t>L02</w:t>
      </w:r>
      <w:r>
        <w:rPr>
          <w:rFonts w:hint="eastAsia"/>
        </w:rPr>
        <w:t>为次线圈。转动螺旋测微头使测微头与振动平台吸合。用测微头调节振动平台位置，使示波器上观察到的差动变压器的输出端信号为最小</w:t>
      </w:r>
      <w:r w:rsidR="00E66239">
        <w:rPr>
          <w:rFonts w:hint="eastAsia"/>
        </w:rPr>
        <w:t>（最好能记录当前螺旋测微器位置，后续实验都会以此为</w:t>
      </w:r>
      <w:r w:rsidR="00F504ED">
        <w:rPr>
          <w:rFonts w:hint="eastAsia"/>
        </w:rPr>
        <w:t>零</w:t>
      </w:r>
      <w:r w:rsidR="00E66239">
        <w:rPr>
          <w:rFonts w:hint="eastAsia"/>
        </w:rPr>
        <w:t>点附近参照，读数方法：</w:t>
      </w:r>
      <w:r w:rsidR="00F504ED">
        <w:rPr>
          <w:rFonts w:hint="eastAsia"/>
        </w:rPr>
        <w:t>固定</w:t>
      </w:r>
      <w:r w:rsidR="00E66239">
        <w:rPr>
          <w:rFonts w:hint="eastAsia"/>
        </w:rPr>
        <w:t>刻度</w:t>
      </w:r>
      <w:r w:rsidR="00E66239">
        <w:rPr>
          <w:rFonts w:hint="eastAsia"/>
        </w:rPr>
        <w:t>+</w:t>
      </w:r>
      <w:r w:rsidR="00F504ED">
        <w:rPr>
          <w:rFonts w:hint="eastAsia"/>
        </w:rPr>
        <w:t>半刻度</w:t>
      </w:r>
      <w:r w:rsidR="00F504ED">
        <w:rPr>
          <w:rFonts w:hint="eastAsia"/>
        </w:rPr>
        <w:t>+</w:t>
      </w:r>
      <w:r w:rsidR="00E66239">
        <w:t>0.01</w:t>
      </w:r>
      <w:r w:rsidR="00E66239">
        <w:rPr>
          <w:rFonts w:hint="eastAsia"/>
        </w:rPr>
        <w:t>*</w:t>
      </w:r>
      <w:r w:rsidR="00F504ED">
        <w:rPr>
          <w:rFonts w:hint="eastAsia"/>
        </w:rPr>
        <w:t>可动</w:t>
      </w:r>
      <w:r w:rsidR="00E66239">
        <w:rPr>
          <w:rFonts w:hint="eastAsia"/>
        </w:rPr>
        <w:t>刻度，单位毫米）</w:t>
      </w:r>
      <w:r>
        <w:rPr>
          <w:rFonts w:hint="eastAsia"/>
        </w:rPr>
        <w:t>。</w:t>
      </w:r>
      <w:r w:rsidR="006E1D88" w:rsidRPr="006E1D88">
        <w:rPr>
          <w:rFonts w:hint="eastAsia"/>
          <w:b/>
          <w:color w:val="FF0000"/>
        </w:rPr>
        <w:t>保存</w:t>
      </w:r>
      <w:r w:rsidR="006E1D88" w:rsidRPr="006E1D88">
        <w:rPr>
          <w:b/>
          <w:color w:val="FF0000"/>
        </w:rPr>
        <w:t>零点残余电压时的波形图</w:t>
      </w:r>
      <w:r w:rsidR="006E1D88">
        <w:t>，并用手动模式，</w:t>
      </w:r>
      <w:r w:rsidR="006E1D88" w:rsidRPr="006E1D88">
        <w:rPr>
          <w:b/>
          <w:color w:val="FF0000"/>
        </w:rPr>
        <w:t>cursor</w:t>
      </w:r>
      <w:r w:rsidR="006E1D88" w:rsidRPr="006E1D88">
        <w:rPr>
          <w:b/>
          <w:color w:val="FF0000"/>
        </w:rPr>
        <w:t>光标模式</w:t>
      </w:r>
      <w:r w:rsidR="006E1D88">
        <w:t>进行读数测量，</w:t>
      </w:r>
      <w:r>
        <w:rPr>
          <w:rFonts w:hint="eastAsia"/>
        </w:rPr>
        <w:t>此电压为</w:t>
      </w:r>
      <w:r w:rsidRPr="007A4B5B">
        <w:rPr>
          <w:rFonts w:hint="eastAsia"/>
          <w:b/>
          <w:color w:val="C00000"/>
        </w:rPr>
        <w:t>V</w:t>
      </w:r>
      <w:r w:rsidRPr="007A4B5B">
        <w:rPr>
          <w:rFonts w:hint="eastAsia"/>
          <w:b/>
          <w:color w:val="C00000"/>
          <w:vertAlign w:val="subscript"/>
        </w:rPr>
        <w:t>残余</w:t>
      </w:r>
      <w:r w:rsidRPr="007A4B5B">
        <w:rPr>
          <w:rFonts w:hint="eastAsia"/>
          <w:b/>
          <w:color w:val="C00000"/>
        </w:rPr>
        <w:t>p-p</w:t>
      </w:r>
      <w:r>
        <w:rPr>
          <w:rFonts w:hint="eastAsia"/>
          <w:b/>
        </w:rPr>
        <w:t>=</w:t>
      </w:r>
      <w:r w:rsidR="00322B6D" w:rsidRPr="0024362C">
        <w:rPr>
          <w:rFonts w:hint="eastAsia"/>
          <w:b/>
          <w:u w:val="single"/>
        </w:rPr>
        <w:t xml:space="preserve">  </w:t>
      </w:r>
      <w:r w:rsidR="008F6AD1">
        <w:rPr>
          <w:b/>
          <w:u w:val="single"/>
        </w:rPr>
        <w:t>12.0</w:t>
      </w:r>
      <w:r w:rsidR="008F6AD1">
        <w:rPr>
          <w:rFonts w:hint="eastAsia"/>
          <w:b/>
          <w:u w:val="single"/>
        </w:rPr>
        <w:t>mV</w:t>
      </w:r>
      <w:r w:rsidR="00322B6D" w:rsidRPr="0024362C">
        <w:rPr>
          <w:rFonts w:hint="eastAsia"/>
          <w:b/>
          <w:u w:val="single"/>
        </w:rPr>
        <w:t xml:space="preserve">     </w:t>
      </w:r>
      <w:r w:rsidRPr="00603838">
        <w:rPr>
          <w:rFonts w:hint="eastAsia"/>
          <w:b/>
        </w:rPr>
        <w:t>。</w:t>
      </w:r>
    </w:p>
    <w:p w14:paraId="2F817D56" w14:textId="21552753" w:rsidR="006E1D88" w:rsidRDefault="006E1D88" w:rsidP="006E1D88">
      <w:pPr>
        <w:pStyle w:val="a1"/>
        <w:ind w:firstLine="422"/>
      </w:pPr>
      <w:r w:rsidRPr="006E1D88">
        <w:rPr>
          <w:rFonts w:hint="eastAsia"/>
          <w:b/>
          <w:color w:val="FF0000"/>
        </w:rPr>
        <w:t>波形图</w:t>
      </w:r>
      <w:r w:rsidRPr="006E1D88">
        <w:rPr>
          <w:rFonts w:hint="eastAsia"/>
          <w:b/>
          <w:color w:val="FF0000"/>
        </w:rPr>
        <w:t>1</w:t>
      </w:r>
      <w:r w:rsidRPr="006E1D88">
        <w:rPr>
          <w:rFonts w:hint="eastAsia"/>
        </w:rPr>
        <w:t>：</w:t>
      </w:r>
    </w:p>
    <w:p w14:paraId="48F6DF0C" w14:textId="43CE6EF4" w:rsidR="004F764A" w:rsidRPr="006E1D88" w:rsidRDefault="004F764A" w:rsidP="004F764A">
      <w:pPr>
        <w:pStyle w:val="a1"/>
        <w:ind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EDB45E8" wp14:editId="03934518">
            <wp:extent cx="3048000" cy="2232660"/>
            <wp:effectExtent l="0" t="0" r="0" b="0"/>
            <wp:docPr id="7302977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18B5C" w14:textId="77777777" w:rsidR="00ED0AEB" w:rsidRDefault="00AE1BA4" w:rsidP="00ED0AEB">
      <w:pPr>
        <w:pStyle w:val="af"/>
        <w:keepNext/>
      </w:pPr>
      <w:r>
        <w:object w:dxaOrig="13211" w:dyaOrig="3821" w14:anchorId="45CA1D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0.8pt" o:ole="">
            <v:imagedata r:id="rId12" o:title=""/>
          </v:shape>
          <o:OLEObject Type="Embed" ProgID="Visio.Drawing.15" ShapeID="_x0000_i1025" DrawAspect="Content" ObjectID="_1764355013" r:id="rId13"/>
        </w:object>
      </w:r>
      <w:r>
        <w:t xml:space="preserve"> </w:t>
      </w:r>
    </w:p>
    <w:p w14:paraId="712BFE38" w14:textId="61BE79CA" w:rsidR="00ED0AEB" w:rsidRDefault="00ED0AEB" w:rsidP="00ED0AEB">
      <w:pPr>
        <w:pStyle w:val="af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>STYLEREF 1 \s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r w:rsidR="00FD6A6E">
        <w:t>.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 xml:space="preserve">SEQ </w:instrText>
      </w:r>
      <w:r w:rsidR="00FD6A6E">
        <w:rPr>
          <w:rFonts w:hint="eastAsia"/>
        </w:rPr>
        <w:instrText>图</w:instrText>
      </w:r>
      <w:r w:rsidR="00FD6A6E">
        <w:rPr>
          <w:rFonts w:hint="eastAsia"/>
        </w:rPr>
        <w:instrText xml:space="preserve"> \* ARABIC \s 1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2</w:t>
      </w:r>
      <w:r w:rsidR="00FD6A6E">
        <w:fldChar w:fldCharType="end"/>
      </w:r>
      <w:r>
        <w:t xml:space="preserve"> </w:t>
      </w:r>
      <w:r w:rsidRPr="00441DAF">
        <w:rPr>
          <w:rFonts w:hint="eastAsia"/>
        </w:rPr>
        <w:t>静态性能测试参考接线图</w:t>
      </w:r>
    </w:p>
    <w:p w14:paraId="3FC49438" w14:textId="3C5D1173" w:rsidR="00603838" w:rsidRDefault="00603838" w:rsidP="00603838">
      <w:pPr>
        <w:pStyle w:val="a1"/>
        <w:numPr>
          <w:ilvl w:val="0"/>
          <w:numId w:val="18"/>
        </w:numPr>
        <w:ind w:firstLineChars="0"/>
      </w:pPr>
      <w:r w:rsidRPr="00603838">
        <w:rPr>
          <w:rFonts w:hint="eastAsia"/>
        </w:rPr>
        <w:t>再向上转动测微头</w:t>
      </w:r>
      <w:r w:rsidRPr="00603838">
        <w:rPr>
          <w:rFonts w:hint="eastAsia"/>
        </w:rPr>
        <w:t>5mm</w:t>
      </w:r>
      <w:r w:rsidRPr="00603838">
        <w:rPr>
          <w:rFonts w:hint="eastAsia"/>
        </w:rPr>
        <w:t>，使振动平台</w:t>
      </w:r>
      <w:r>
        <w:rPr>
          <w:rFonts w:hint="eastAsia"/>
        </w:rPr>
        <w:t>产生向上的位移</w:t>
      </w:r>
      <w:r w:rsidRPr="00603838">
        <w:rPr>
          <w:rFonts w:hint="eastAsia"/>
        </w:rPr>
        <w:t>。</w:t>
      </w:r>
      <w:r>
        <w:rPr>
          <w:rFonts w:hint="eastAsia"/>
        </w:rPr>
        <w:t>开始记录数据。慢慢</w:t>
      </w:r>
      <w:r w:rsidRPr="00603838">
        <w:rPr>
          <w:rFonts w:hint="eastAsia"/>
        </w:rPr>
        <w:t>往下旋动测微头，使振动平台产生</w:t>
      </w:r>
      <w:r>
        <w:rPr>
          <w:rFonts w:hint="eastAsia"/>
        </w:rPr>
        <w:t>向下</w:t>
      </w:r>
      <w:r w:rsidRPr="00603838">
        <w:rPr>
          <w:rFonts w:hint="eastAsia"/>
        </w:rPr>
        <w:t>位移。每</w:t>
      </w:r>
      <w:r>
        <w:rPr>
          <w:rFonts w:hint="eastAsia"/>
        </w:rPr>
        <w:t>次</w:t>
      </w:r>
      <w:r w:rsidRPr="00603838">
        <w:rPr>
          <w:rFonts w:hint="eastAsia"/>
        </w:rPr>
        <w:t>位移</w:t>
      </w:r>
      <w:r>
        <w:rPr>
          <w:rFonts w:hint="eastAsia"/>
        </w:rPr>
        <w:t>量</w:t>
      </w:r>
      <w:r w:rsidRPr="00603838">
        <w:rPr>
          <w:rFonts w:hint="eastAsia"/>
        </w:rPr>
        <w:t>0.5mm</w:t>
      </w:r>
      <w:r w:rsidRPr="00603838">
        <w:rPr>
          <w:rFonts w:hint="eastAsia"/>
        </w:rPr>
        <w:t>，用示波器读出差动变压器输出端的峰峰值</w:t>
      </w:r>
      <w:r w:rsidR="004F35D6">
        <w:rPr>
          <w:rFonts w:hint="eastAsia"/>
        </w:rPr>
        <w:t>，观察</w:t>
      </w:r>
      <w:r w:rsidR="004F35D6">
        <w:rPr>
          <w:rFonts w:hint="eastAsia"/>
        </w:rPr>
        <w:t>CH2</w:t>
      </w:r>
      <w:r w:rsidR="004F35D6">
        <w:rPr>
          <w:rFonts w:hint="eastAsia"/>
        </w:rPr>
        <w:t>和</w:t>
      </w:r>
      <w:r w:rsidR="004F35D6">
        <w:rPr>
          <w:rFonts w:hint="eastAsia"/>
        </w:rPr>
        <w:t>CH1</w:t>
      </w:r>
      <w:r w:rsidR="004F35D6">
        <w:rPr>
          <w:rFonts w:hint="eastAsia"/>
        </w:rPr>
        <w:t>的相位差是趋于同相还是反相，并读取电压表</w:t>
      </w:r>
      <w:r w:rsidR="007A4B5B">
        <w:rPr>
          <w:rFonts w:hint="eastAsia"/>
        </w:rPr>
        <w:t>示数</w:t>
      </w:r>
      <w:r w:rsidRPr="00603838">
        <w:rPr>
          <w:rFonts w:hint="eastAsia"/>
        </w:rPr>
        <w:t>，</w:t>
      </w:r>
      <w:r w:rsidR="006E1D88">
        <w:rPr>
          <w:rFonts w:hint="eastAsia"/>
        </w:rPr>
        <w:t>在</w:t>
      </w:r>
      <w:r w:rsidR="006E1D88" w:rsidRPr="006E1D88">
        <w:rPr>
          <w:b/>
          <w:color w:val="FF0000"/>
        </w:rPr>
        <w:t>正向位移和反向位移的时候各保存一幅波形图</w:t>
      </w:r>
      <w:r w:rsidR="006E1D88">
        <w:t>。</w:t>
      </w:r>
      <w:r w:rsidRPr="00603838">
        <w:rPr>
          <w:rFonts w:hint="eastAsia"/>
        </w:rPr>
        <w:t>根据所得数据计算灵敏度</w:t>
      </w:r>
      <w:r w:rsidRPr="00603838">
        <w:rPr>
          <w:rFonts w:hint="eastAsia"/>
        </w:rPr>
        <w:t>S</w:t>
      </w:r>
      <w:r w:rsidRPr="00603838">
        <w:rPr>
          <w:rFonts w:hint="eastAsia"/>
        </w:rPr>
        <w:t>。</w:t>
      </w:r>
      <w:r w:rsidRPr="00603838">
        <w:rPr>
          <w:rFonts w:hint="eastAsia"/>
        </w:rPr>
        <w:t>S=</w:t>
      </w:r>
      <w:r w:rsidRPr="00603838">
        <w:rPr>
          <w:rFonts w:hint="eastAsia"/>
        </w:rPr>
        <w:t>Δ</w:t>
      </w:r>
      <w:r w:rsidRPr="00603838">
        <w:rPr>
          <w:rFonts w:hint="eastAsia"/>
        </w:rPr>
        <w:t>V/</w:t>
      </w:r>
      <w:r w:rsidRPr="00603838">
        <w:rPr>
          <w:rFonts w:hint="eastAsia"/>
        </w:rPr>
        <w:t>Δ</w:t>
      </w:r>
      <w:r w:rsidRPr="00603838">
        <w:rPr>
          <w:rFonts w:hint="eastAsia"/>
        </w:rPr>
        <w:t>X</w:t>
      </w:r>
      <w:r w:rsidRPr="00603838">
        <w:rPr>
          <w:rFonts w:hint="eastAsia"/>
        </w:rPr>
        <w:t>（式中Δ</w:t>
      </w:r>
      <w:r w:rsidRPr="00603838">
        <w:rPr>
          <w:rFonts w:hint="eastAsia"/>
        </w:rPr>
        <w:t>V</w:t>
      </w:r>
      <w:r w:rsidRPr="00603838">
        <w:rPr>
          <w:rFonts w:hint="eastAsia"/>
        </w:rPr>
        <w:t>为</w:t>
      </w:r>
      <w:r w:rsidR="004F35D6" w:rsidRPr="00DA0B7F">
        <w:rPr>
          <w:rFonts w:hint="eastAsia"/>
          <w:b/>
        </w:rPr>
        <w:t>V</w:t>
      </w:r>
      <w:r w:rsidR="004F35D6" w:rsidRPr="00DA0B7F">
        <w:rPr>
          <w:rFonts w:hint="eastAsia"/>
          <w:b/>
          <w:vertAlign w:val="subscript"/>
        </w:rPr>
        <w:t>O</w:t>
      </w:r>
      <w:r w:rsidR="004F35D6" w:rsidRPr="00DA0B7F">
        <w:rPr>
          <w:rFonts w:hint="eastAsia"/>
          <w:b/>
        </w:rPr>
        <w:t>(p-p</w:t>
      </w:r>
      <w:r w:rsidR="004F35D6" w:rsidRPr="004F35D6">
        <w:rPr>
          <w:rFonts w:hint="eastAsia"/>
        </w:rPr>
        <w:t>)</w:t>
      </w:r>
      <w:r w:rsidR="004F35D6" w:rsidRPr="004F35D6">
        <w:rPr>
          <w:rFonts w:hint="eastAsia"/>
        </w:rPr>
        <w:t>的</w:t>
      </w:r>
      <w:r w:rsidRPr="00603838">
        <w:rPr>
          <w:rFonts w:hint="eastAsia"/>
        </w:rPr>
        <w:t>电压变化，Δ</w:t>
      </w:r>
      <w:r w:rsidRPr="00603838">
        <w:rPr>
          <w:rFonts w:hint="eastAsia"/>
        </w:rPr>
        <w:t>X</w:t>
      </w:r>
      <w:r w:rsidRPr="00603838">
        <w:rPr>
          <w:rFonts w:hint="eastAsia"/>
        </w:rPr>
        <w:t>为相应振动平台的位移变化），</w:t>
      </w:r>
      <w:r w:rsidRPr="007A4B5B">
        <w:rPr>
          <w:rFonts w:hint="eastAsia"/>
          <w:b/>
          <w:color w:val="C00000"/>
        </w:rPr>
        <w:t>作出</w:t>
      </w:r>
      <w:r w:rsidRPr="007A4B5B">
        <w:rPr>
          <w:rFonts w:hint="eastAsia"/>
          <w:b/>
          <w:color w:val="C00000"/>
        </w:rPr>
        <w:t>V-X</w:t>
      </w:r>
      <w:r w:rsidRPr="007A4B5B">
        <w:rPr>
          <w:rFonts w:hint="eastAsia"/>
          <w:b/>
          <w:color w:val="C00000"/>
        </w:rPr>
        <w:t>线</w:t>
      </w:r>
      <w:r w:rsidRPr="00603838">
        <w:rPr>
          <w:rFonts w:hint="eastAsia"/>
        </w:rPr>
        <w:t>。</w:t>
      </w:r>
    </w:p>
    <w:p w14:paraId="7376F524" w14:textId="06A95FDF" w:rsidR="00ED0AEB" w:rsidRDefault="00ED0AEB" w:rsidP="00ED0AEB">
      <w:pPr>
        <w:pStyle w:val="af"/>
      </w:pPr>
      <w:bookmarkStart w:id="2" w:name="_Hlk119027678"/>
      <w:r>
        <w:t xml:space="preserve">Table </w:t>
      </w:r>
      <w:fldSimple w:instr=" SEQ Table \* ARABIC ">
        <w:r w:rsidR="00543468">
          <w:rPr>
            <w:noProof/>
          </w:rPr>
          <w:t>1</w:t>
        </w:r>
      </w:fldSimple>
      <w:r>
        <w:t xml:space="preserve"> </w:t>
      </w:r>
      <w:r w:rsidR="00DD183F" w:rsidRPr="00441DAF">
        <w:rPr>
          <w:rFonts w:hint="eastAsia"/>
        </w:rPr>
        <w:t>静态性能测试</w:t>
      </w:r>
      <w:r w:rsidR="00DD183F">
        <w:rPr>
          <w:rFonts w:hint="eastAsia"/>
        </w:rPr>
        <w:t>数据记录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17"/>
        <w:gridCol w:w="710"/>
        <w:gridCol w:w="584"/>
        <w:gridCol w:w="718"/>
        <w:gridCol w:w="719"/>
        <w:gridCol w:w="719"/>
        <w:gridCol w:w="719"/>
        <w:gridCol w:w="719"/>
        <w:gridCol w:w="719"/>
        <w:gridCol w:w="719"/>
        <w:gridCol w:w="719"/>
        <w:gridCol w:w="724"/>
      </w:tblGrid>
      <w:tr w:rsidR="00603838" w:rsidRPr="00DA0B7F" w14:paraId="5EB20E98" w14:textId="77777777" w:rsidTr="008F6AD1">
        <w:trPr>
          <w:jc w:val="center"/>
        </w:trPr>
        <w:tc>
          <w:tcPr>
            <w:tcW w:w="1522" w:type="dxa"/>
            <w:tcBorders>
              <w:top w:val="single" w:sz="12" w:space="0" w:color="auto"/>
              <w:left w:val="single" w:sz="12" w:space="0" w:color="auto"/>
            </w:tcBorders>
          </w:tcPr>
          <w:p w14:paraId="35A76D40" w14:textId="77777777" w:rsidR="00603838" w:rsidRPr="00DA0B7F" w:rsidRDefault="00603838" w:rsidP="00E67D98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713" w:type="dxa"/>
            <w:tcBorders>
              <w:top w:val="single" w:sz="12" w:space="0" w:color="auto"/>
            </w:tcBorders>
          </w:tcPr>
          <w:p w14:paraId="7316FDCC" w14:textId="77777777" w:rsidR="00603838" w:rsidRPr="00DA0B7F" w:rsidRDefault="004F35D6" w:rsidP="00E67D98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549" w:type="dxa"/>
            <w:tcBorders>
              <w:top w:val="single" w:sz="12" w:space="0" w:color="auto"/>
            </w:tcBorders>
          </w:tcPr>
          <w:p w14:paraId="54137B3C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4.5</w:t>
            </w:r>
          </w:p>
        </w:tc>
        <w:tc>
          <w:tcPr>
            <w:tcW w:w="721" w:type="dxa"/>
            <w:tcBorders>
              <w:top w:val="single" w:sz="12" w:space="0" w:color="auto"/>
            </w:tcBorders>
          </w:tcPr>
          <w:p w14:paraId="0A6B9E04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D99C489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3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F15A7BD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3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2CD0F40C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2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72F49E6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2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1C32D8B8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1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5B0CE5A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4AE945C9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0.5</w:t>
            </w:r>
          </w:p>
        </w:tc>
        <w:tc>
          <w:tcPr>
            <w:tcW w:w="727" w:type="dxa"/>
            <w:tcBorders>
              <w:top w:val="single" w:sz="12" w:space="0" w:color="auto"/>
              <w:right w:val="single" w:sz="12" w:space="0" w:color="auto"/>
            </w:tcBorders>
          </w:tcPr>
          <w:p w14:paraId="722709DB" w14:textId="77777777" w:rsidR="00603838" w:rsidRPr="00DA0B7F" w:rsidRDefault="004F35D6" w:rsidP="00E67D98">
            <w:pPr>
              <w:rPr>
                <w:b/>
              </w:rPr>
            </w:pPr>
            <w:r>
              <w:rPr>
                <w:b/>
              </w:rPr>
              <w:t>0</w:t>
            </w:r>
          </w:p>
        </w:tc>
      </w:tr>
      <w:tr w:rsidR="00603838" w14:paraId="22667F8A" w14:textId="77777777" w:rsidTr="008F6AD1">
        <w:trPr>
          <w:jc w:val="center"/>
        </w:trPr>
        <w:tc>
          <w:tcPr>
            <w:tcW w:w="1522" w:type="dxa"/>
            <w:tcBorders>
              <w:left w:val="single" w:sz="12" w:space="0" w:color="auto"/>
            </w:tcBorders>
          </w:tcPr>
          <w:p w14:paraId="6FE6B6C1" w14:textId="0D4005F0" w:rsidR="00603838" w:rsidRPr="00DA0B7F" w:rsidRDefault="004F35D6" w:rsidP="00E67D98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V</w:t>
            </w:r>
            <w:r w:rsidRPr="00DA0B7F">
              <w:rPr>
                <w:rFonts w:hint="eastAsia"/>
                <w:b/>
                <w:vertAlign w:val="subscript"/>
              </w:rPr>
              <w:t>O</w:t>
            </w:r>
            <w:r w:rsidRPr="00DA0B7F">
              <w:rPr>
                <w:rFonts w:hint="eastAsia"/>
                <w:b/>
              </w:rPr>
              <w:t>(p-p)</w:t>
            </w:r>
            <w:r w:rsidR="008F6AD1">
              <w:rPr>
                <w:rFonts w:hint="eastAsia"/>
                <w:b/>
              </w:rPr>
              <w:t>/</w:t>
            </w:r>
            <w:r w:rsidR="008F6AD1">
              <w:rPr>
                <w:b/>
              </w:rPr>
              <w:t>mV</w:t>
            </w:r>
          </w:p>
        </w:tc>
        <w:tc>
          <w:tcPr>
            <w:tcW w:w="713" w:type="dxa"/>
          </w:tcPr>
          <w:p w14:paraId="00FE0CA4" w14:textId="1B3B76A1" w:rsidR="00603838" w:rsidRDefault="008F6AD1" w:rsidP="00E67D98">
            <w:r>
              <w:rPr>
                <w:rFonts w:hint="eastAsia"/>
              </w:rPr>
              <w:t>3</w:t>
            </w:r>
            <w:r>
              <w:t>40</w:t>
            </w:r>
          </w:p>
        </w:tc>
        <w:tc>
          <w:tcPr>
            <w:tcW w:w="549" w:type="dxa"/>
          </w:tcPr>
          <w:p w14:paraId="2D37B33D" w14:textId="2266010C" w:rsidR="00603838" w:rsidRDefault="008F6AD1" w:rsidP="00E67D98"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721" w:type="dxa"/>
          </w:tcPr>
          <w:p w14:paraId="4CE405D3" w14:textId="2E0AA908" w:rsidR="00603838" w:rsidRDefault="008F6AD1" w:rsidP="00E67D98">
            <w:r>
              <w:rPr>
                <w:rFonts w:hint="eastAsia"/>
              </w:rPr>
              <w:t>2</w:t>
            </w:r>
            <w:r>
              <w:t>72</w:t>
            </w:r>
          </w:p>
        </w:tc>
        <w:tc>
          <w:tcPr>
            <w:tcW w:w="722" w:type="dxa"/>
          </w:tcPr>
          <w:p w14:paraId="62C04CC0" w14:textId="1AC7D46A" w:rsidR="00603838" w:rsidRDefault="008F6AD1" w:rsidP="00E67D98">
            <w:r>
              <w:rPr>
                <w:rFonts w:hint="eastAsia"/>
              </w:rPr>
              <w:t>2</w:t>
            </w:r>
            <w:r>
              <w:t>40</w:t>
            </w:r>
          </w:p>
        </w:tc>
        <w:tc>
          <w:tcPr>
            <w:tcW w:w="722" w:type="dxa"/>
          </w:tcPr>
          <w:p w14:paraId="064D42DC" w14:textId="3965BE94" w:rsidR="00603838" w:rsidRDefault="008F6AD1" w:rsidP="00E67D98">
            <w:r>
              <w:rPr>
                <w:rFonts w:hint="eastAsia"/>
              </w:rPr>
              <w:t>2</w:t>
            </w:r>
            <w:r>
              <w:t>16</w:t>
            </w:r>
          </w:p>
        </w:tc>
        <w:tc>
          <w:tcPr>
            <w:tcW w:w="722" w:type="dxa"/>
          </w:tcPr>
          <w:p w14:paraId="5D0AB4FB" w14:textId="13E731A1" w:rsidR="00603838" w:rsidRDefault="008F6AD1" w:rsidP="00E67D98">
            <w:r>
              <w:rPr>
                <w:rFonts w:hint="eastAsia"/>
              </w:rPr>
              <w:t>1</w:t>
            </w:r>
            <w:r>
              <w:t>86</w:t>
            </w:r>
          </w:p>
        </w:tc>
        <w:tc>
          <w:tcPr>
            <w:tcW w:w="722" w:type="dxa"/>
          </w:tcPr>
          <w:p w14:paraId="7ECDF0D3" w14:textId="66972812" w:rsidR="00603838" w:rsidRDefault="008F6AD1" w:rsidP="00E67D98">
            <w:r>
              <w:rPr>
                <w:rFonts w:hint="eastAsia"/>
              </w:rPr>
              <w:t>1</w:t>
            </w:r>
            <w:r>
              <w:t>40</w:t>
            </w:r>
          </w:p>
        </w:tc>
        <w:tc>
          <w:tcPr>
            <w:tcW w:w="722" w:type="dxa"/>
          </w:tcPr>
          <w:p w14:paraId="3D9CC138" w14:textId="25B348F8" w:rsidR="00603838" w:rsidRDefault="008F6AD1" w:rsidP="00E67D98">
            <w:r>
              <w:rPr>
                <w:rFonts w:hint="eastAsia"/>
              </w:rPr>
              <w:t>1</w:t>
            </w:r>
            <w:r>
              <w:t>2</w:t>
            </w:r>
            <w:r w:rsidR="004F764A">
              <w:t>8</w:t>
            </w:r>
          </w:p>
        </w:tc>
        <w:tc>
          <w:tcPr>
            <w:tcW w:w="722" w:type="dxa"/>
          </w:tcPr>
          <w:p w14:paraId="41AD50D8" w14:textId="2B3942AB" w:rsidR="00603838" w:rsidRDefault="008F6AD1" w:rsidP="00E67D98">
            <w:r>
              <w:rPr>
                <w:rFonts w:hint="eastAsia"/>
              </w:rPr>
              <w:t>8</w:t>
            </w:r>
            <w:r>
              <w:t>4</w:t>
            </w:r>
          </w:p>
        </w:tc>
        <w:tc>
          <w:tcPr>
            <w:tcW w:w="722" w:type="dxa"/>
          </w:tcPr>
          <w:p w14:paraId="31033D98" w14:textId="1FAE4E9D" w:rsidR="00603838" w:rsidRDefault="008F6AD1" w:rsidP="00E67D98">
            <w:r>
              <w:rPr>
                <w:rFonts w:hint="eastAsia"/>
              </w:rPr>
              <w:t>5</w:t>
            </w:r>
            <w:r>
              <w:t>2</w:t>
            </w:r>
          </w:p>
        </w:tc>
        <w:tc>
          <w:tcPr>
            <w:tcW w:w="727" w:type="dxa"/>
            <w:tcBorders>
              <w:right w:val="single" w:sz="12" w:space="0" w:color="auto"/>
            </w:tcBorders>
          </w:tcPr>
          <w:p w14:paraId="645EC2DD" w14:textId="69170F43" w:rsidR="00603838" w:rsidRDefault="008F6AD1" w:rsidP="00E67D98">
            <w:r>
              <w:rPr>
                <w:rFonts w:hint="eastAsia"/>
              </w:rPr>
              <w:t>1</w:t>
            </w:r>
            <w:r>
              <w:t>2.0</w:t>
            </w:r>
          </w:p>
        </w:tc>
      </w:tr>
      <w:tr w:rsidR="00603838" w14:paraId="658631B1" w14:textId="77777777" w:rsidTr="008F6AD1">
        <w:trPr>
          <w:jc w:val="center"/>
        </w:trPr>
        <w:tc>
          <w:tcPr>
            <w:tcW w:w="1522" w:type="dxa"/>
            <w:tcBorders>
              <w:left w:val="single" w:sz="12" w:space="0" w:color="auto"/>
            </w:tcBorders>
          </w:tcPr>
          <w:p w14:paraId="51379026" w14:textId="77777777" w:rsidR="00603838" w:rsidRPr="00DA0B7F" w:rsidRDefault="00603838" w:rsidP="00E67D98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相位</w:t>
            </w:r>
            <w:r w:rsidR="004F35D6">
              <w:rPr>
                <w:rFonts w:hint="eastAsia"/>
                <w:b/>
              </w:rPr>
              <w:t>差</w:t>
            </w:r>
          </w:p>
        </w:tc>
        <w:tc>
          <w:tcPr>
            <w:tcW w:w="713" w:type="dxa"/>
          </w:tcPr>
          <w:p w14:paraId="5BA1D26D" w14:textId="579CC3BE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549" w:type="dxa"/>
          </w:tcPr>
          <w:p w14:paraId="6A128A85" w14:textId="340E2837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1" w:type="dxa"/>
          </w:tcPr>
          <w:p w14:paraId="6458F1DF" w14:textId="1E2997CE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2" w:type="dxa"/>
          </w:tcPr>
          <w:p w14:paraId="4343E4E2" w14:textId="3CB17ACD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2" w:type="dxa"/>
          </w:tcPr>
          <w:p w14:paraId="1EB08905" w14:textId="7FC0D074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2" w:type="dxa"/>
          </w:tcPr>
          <w:p w14:paraId="75855343" w14:textId="2309E502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2" w:type="dxa"/>
          </w:tcPr>
          <w:p w14:paraId="16D8385D" w14:textId="4DA342BC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2" w:type="dxa"/>
          </w:tcPr>
          <w:p w14:paraId="7FF7078C" w14:textId="0B440B4E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2" w:type="dxa"/>
          </w:tcPr>
          <w:p w14:paraId="42E975CD" w14:textId="4C725D1E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2" w:type="dxa"/>
          </w:tcPr>
          <w:p w14:paraId="115921B3" w14:textId="5A6B2110" w:rsidR="00603838" w:rsidRDefault="008F6AD1" w:rsidP="00E67D98">
            <w:r>
              <w:rPr>
                <w:rFonts w:hint="eastAsia"/>
              </w:rPr>
              <w:t>反</w:t>
            </w:r>
          </w:p>
        </w:tc>
        <w:tc>
          <w:tcPr>
            <w:tcW w:w="727" w:type="dxa"/>
            <w:tcBorders>
              <w:right w:val="single" w:sz="12" w:space="0" w:color="auto"/>
            </w:tcBorders>
          </w:tcPr>
          <w:p w14:paraId="236E9CE8" w14:textId="5AE0427F" w:rsidR="00603838" w:rsidRDefault="008F6AD1" w:rsidP="00E67D98">
            <w:r>
              <w:rPr>
                <w:rFonts w:hint="eastAsia"/>
              </w:rPr>
              <w:t>反</w:t>
            </w:r>
          </w:p>
        </w:tc>
      </w:tr>
      <w:tr w:rsidR="008F6AD1" w14:paraId="379FCE75" w14:textId="77777777" w:rsidTr="008F6AD1">
        <w:trPr>
          <w:jc w:val="center"/>
        </w:trPr>
        <w:tc>
          <w:tcPr>
            <w:tcW w:w="1522" w:type="dxa"/>
            <w:tcBorders>
              <w:left w:val="single" w:sz="12" w:space="0" w:color="auto"/>
              <w:bottom w:val="single" w:sz="12" w:space="0" w:color="auto"/>
            </w:tcBorders>
          </w:tcPr>
          <w:p w14:paraId="682D4317" w14:textId="59B8BA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</w:t>
            </w:r>
            <w:r>
              <w:rPr>
                <w:rFonts w:hint="eastAsia"/>
                <w:b/>
              </w:rPr>
              <w:t>/mV</w:t>
            </w:r>
          </w:p>
        </w:tc>
        <w:tc>
          <w:tcPr>
            <w:tcW w:w="713" w:type="dxa"/>
            <w:tcBorders>
              <w:bottom w:val="single" w:sz="12" w:space="0" w:color="auto"/>
            </w:tcBorders>
          </w:tcPr>
          <w:p w14:paraId="2B73C9DC" w14:textId="069330DB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549" w:type="dxa"/>
            <w:tcBorders>
              <w:bottom w:val="single" w:sz="12" w:space="0" w:color="auto"/>
            </w:tcBorders>
          </w:tcPr>
          <w:p w14:paraId="1413C41B" w14:textId="35C5D720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1" w:type="dxa"/>
            <w:tcBorders>
              <w:bottom w:val="single" w:sz="12" w:space="0" w:color="auto"/>
            </w:tcBorders>
          </w:tcPr>
          <w:p w14:paraId="555708B6" w14:textId="62F5B4A7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06F62435" w14:textId="7318F207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2BD7C2EC" w14:textId="32C31148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0F5D9E05" w14:textId="4333E9AE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1583E7D5" w14:textId="0597947D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00618AD5" w14:textId="3498637C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3917C68D" w14:textId="42BC5E21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6028D967" w14:textId="284B13B0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7" w:type="dxa"/>
            <w:tcBorders>
              <w:bottom w:val="single" w:sz="12" w:space="0" w:color="auto"/>
              <w:right w:val="single" w:sz="12" w:space="0" w:color="auto"/>
            </w:tcBorders>
          </w:tcPr>
          <w:p w14:paraId="1A2925E7" w14:textId="5487CA26" w:rsidR="008F6AD1" w:rsidRDefault="008F6AD1" w:rsidP="008F6AD1">
            <w:r>
              <w:rPr>
                <w:rFonts w:hint="eastAsia"/>
              </w:rPr>
              <w:t>0</w:t>
            </w:r>
            <w:r>
              <w:t>.1</w:t>
            </w:r>
          </w:p>
        </w:tc>
      </w:tr>
      <w:tr w:rsidR="008F6AD1" w:rsidRPr="00DA0B7F" w14:paraId="315D7F0C" w14:textId="77777777" w:rsidTr="008F6AD1">
        <w:trPr>
          <w:jc w:val="center"/>
        </w:trPr>
        <w:tc>
          <w:tcPr>
            <w:tcW w:w="1522" w:type="dxa"/>
            <w:tcBorders>
              <w:top w:val="single" w:sz="12" w:space="0" w:color="auto"/>
              <w:left w:val="single" w:sz="12" w:space="0" w:color="auto"/>
            </w:tcBorders>
          </w:tcPr>
          <w:p w14:paraId="08C0398C" w14:textId="77777777" w:rsidR="008F6AD1" w:rsidRPr="00DA0B7F" w:rsidRDefault="008F6AD1" w:rsidP="008F6AD1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713" w:type="dxa"/>
            <w:tcBorders>
              <w:top w:val="single" w:sz="12" w:space="0" w:color="auto"/>
              <w:bottom w:val="single" w:sz="4" w:space="0" w:color="auto"/>
            </w:tcBorders>
          </w:tcPr>
          <w:p w14:paraId="516C5792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549" w:type="dxa"/>
            <w:tcBorders>
              <w:top w:val="single" w:sz="12" w:space="0" w:color="auto"/>
            </w:tcBorders>
          </w:tcPr>
          <w:p w14:paraId="44686038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0.5</w:t>
            </w:r>
          </w:p>
        </w:tc>
        <w:tc>
          <w:tcPr>
            <w:tcW w:w="721" w:type="dxa"/>
            <w:tcBorders>
              <w:top w:val="single" w:sz="12" w:space="0" w:color="auto"/>
            </w:tcBorders>
          </w:tcPr>
          <w:p w14:paraId="7340188F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1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7CFB2C71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1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4AE4ED0D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2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4B66EB41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2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465C0D28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3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4718AA0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3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22E006D3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4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0772994F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4.5</w:t>
            </w:r>
          </w:p>
        </w:tc>
        <w:tc>
          <w:tcPr>
            <w:tcW w:w="727" w:type="dxa"/>
            <w:tcBorders>
              <w:top w:val="single" w:sz="12" w:space="0" w:color="auto"/>
              <w:right w:val="single" w:sz="12" w:space="0" w:color="auto"/>
            </w:tcBorders>
          </w:tcPr>
          <w:p w14:paraId="52701835" w14:textId="77777777" w:rsidR="008F6AD1" w:rsidRPr="00DA0B7F" w:rsidRDefault="008F6AD1" w:rsidP="008F6AD1">
            <w:pPr>
              <w:rPr>
                <w:b/>
              </w:rPr>
            </w:pPr>
            <w:r>
              <w:rPr>
                <w:rFonts w:hint="eastAsia"/>
                <w:b/>
              </w:rPr>
              <w:t>-5.0</w:t>
            </w:r>
          </w:p>
        </w:tc>
      </w:tr>
      <w:tr w:rsidR="008F6AD1" w14:paraId="48C50F19" w14:textId="77777777" w:rsidTr="008F6AD1">
        <w:trPr>
          <w:jc w:val="center"/>
        </w:trPr>
        <w:tc>
          <w:tcPr>
            <w:tcW w:w="1522" w:type="dxa"/>
            <w:tcBorders>
              <w:left w:val="single" w:sz="12" w:space="0" w:color="auto"/>
            </w:tcBorders>
          </w:tcPr>
          <w:p w14:paraId="6ADFC85F" w14:textId="77777777" w:rsidR="008F6AD1" w:rsidRPr="00DA0B7F" w:rsidRDefault="008F6AD1" w:rsidP="008F6AD1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V</w:t>
            </w:r>
            <w:r w:rsidRPr="00DA0B7F">
              <w:rPr>
                <w:rFonts w:hint="eastAsia"/>
                <w:b/>
                <w:vertAlign w:val="subscript"/>
              </w:rPr>
              <w:t>O</w:t>
            </w:r>
            <w:r w:rsidRPr="00DA0B7F">
              <w:rPr>
                <w:rFonts w:hint="eastAsia"/>
                <w:b/>
              </w:rPr>
              <w:t>(p-p)</w:t>
            </w:r>
          </w:p>
        </w:tc>
        <w:tc>
          <w:tcPr>
            <w:tcW w:w="713" w:type="dxa"/>
            <w:tcBorders>
              <w:tl2br w:val="single" w:sz="4" w:space="0" w:color="auto"/>
            </w:tcBorders>
          </w:tcPr>
          <w:p w14:paraId="2616DCA0" w14:textId="00F308AF" w:rsidR="008F6AD1" w:rsidRDefault="008F6AD1" w:rsidP="008F6AD1">
            <w:pPr>
              <w:rPr>
                <w:rFonts w:hint="eastAsia"/>
              </w:rPr>
            </w:pPr>
          </w:p>
        </w:tc>
        <w:tc>
          <w:tcPr>
            <w:tcW w:w="549" w:type="dxa"/>
          </w:tcPr>
          <w:p w14:paraId="561AA032" w14:textId="5D4B6135" w:rsidR="008F6AD1" w:rsidRDefault="008F6AD1" w:rsidP="008F6AD1">
            <w:r>
              <w:rPr>
                <w:rFonts w:hint="eastAsia"/>
              </w:rPr>
              <w:t>5</w:t>
            </w:r>
            <w:r>
              <w:t>0.4</w:t>
            </w:r>
          </w:p>
        </w:tc>
        <w:tc>
          <w:tcPr>
            <w:tcW w:w="721" w:type="dxa"/>
          </w:tcPr>
          <w:p w14:paraId="56806F3C" w14:textId="4D21F72D" w:rsidR="008F6AD1" w:rsidRDefault="008F6AD1" w:rsidP="008F6AD1">
            <w:r>
              <w:rPr>
                <w:rFonts w:hint="eastAsia"/>
              </w:rPr>
              <w:t>8</w:t>
            </w:r>
            <w:r>
              <w:t>8</w:t>
            </w:r>
          </w:p>
        </w:tc>
        <w:tc>
          <w:tcPr>
            <w:tcW w:w="722" w:type="dxa"/>
          </w:tcPr>
          <w:p w14:paraId="18383F2B" w14:textId="7BCA71A3" w:rsidR="008F6AD1" w:rsidRDefault="008F6AD1" w:rsidP="008F6AD1">
            <w:r>
              <w:rPr>
                <w:rFonts w:hint="eastAsia"/>
              </w:rPr>
              <w:t>1</w:t>
            </w:r>
            <w:r>
              <w:t>22</w:t>
            </w:r>
          </w:p>
        </w:tc>
        <w:tc>
          <w:tcPr>
            <w:tcW w:w="722" w:type="dxa"/>
          </w:tcPr>
          <w:p w14:paraId="40DC1D74" w14:textId="07502118" w:rsidR="008F6AD1" w:rsidRDefault="008F6AD1" w:rsidP="008F6AD1">
            <w:r>
              <w:rPr>
                <w:rFonts w:hint="eastAsia"/>
              </w:rPr>
              <w:t>1</w:t>
            </w:r>
            <w:r>
              <w:t>46</w:t>
            </w:r>
          </w:p>
        </w:tc>
        <w:tc>
          <w:tcPr>
            <w:tcW w:w="722" w:type="dxa"/>
          </w:tcPr>
          <w:p w14:paraId="5762B3E5" w14:textId="1F6F5ED3" w:rsidR="008F6AD1" w:rsidRDefault="008F6AD1" w:rsidP="008F6AD1">
            <w:r>
              <w:rPr>
                <w:rFonts w:hint="eastAsia"/>
              </w:rPr>
              <w:t>1</w:t>
            </w:r>
            <w:r>
              <w:t>80</w:t>
            </w:r>
          </w:p>
        </w:tc>
        <w:tc>
          <w:tcPr>
            <w:tcW w:w="722" w:type="dxa"/>
          </w:tcPr>
          <w:p w14:paraId="009C4059" w14:textId="54624D2F" w:rsidR="008F6AD1" w:rsidRDefault="008F6AD1" w:rsidP="008F6AD1">
            <w:r>
              <w:rPr>
                <w:rFonts w:hint="eastAsia"/>
              </w:rPr>
              <w:t>2</w:t>
            </w:r>
            <w:r>
              <w:t>12</w:t>
            </w:r>
          </w:p>
        </w:tc>
        <w:tc>
          <w:tcPr>
            <w:tcW w:w="722" w:type="dxa"/>
          </w:tcPr>
          <w:p w14:paraId="055D35E1" w14:textId="4B433581" w:rsidR="008F6AD1" w:rsidRDefault="008F6AD1" w:rsidP="008F6AD1">
            <w:r>
              <w:rPr>
                <w:rFonts w:hint="eastAsia"/>
              </w:rPr>
              <w:t>2</w:t>
            </w:r>
            <w:r>
              <w:t>44</w:t>
            </w:r>
          </w:p>
        </w:tc>
        <w:tc>
          <w:tcPr>
            <w:tcW w:w="722" w:type="dxa"/>
          </w:tcPr>
          <w:p w14:paraId="63E8BE45" w14:textId="638621C3" w:rsidR="008F6AD1" w:rsidRDefault="008F6AD1" w:rsidP="008F6AD1">
            <w:r>
              <w:rPr>
                <w:rFonts w:hint="eastAsia"/>
              </w:rPr>
              <w:t>2</w:t>
            </w:r>
            <w:r>
              <w:t>80</w:t>
            </w:r>
          </w:p>
        </w:tc>
        <w:tc>
          <w:tcPr>
            <w:tcW w:w="722" w:type="dxa"/>
          </w:tcPr>
          <w:p w14:paraId="72D857FB" w14:textId="7854C1C1" w:rsidR="008F6AD1" w:rsidRDefault="008F6AD1" w:rsidP="008F6AD1">
            <w:r>
              <w:rPr>
                <w:rFonts w:hint="eastAsia"/>
              </w:rPr>
              <w:t>3</w:t>
            </w:r>
            <w:r>
              <w:t>12</w:t>
            </w:r>
          </w:p>
        </w:tc>
        <w:tc>
          <w:tcPr>
            <w:tcW w:w="727" w:type="dxa"/>
            <w:tcBorders>
              <w:right w:val="single" w:sz="12" w:space="0" w:color="auto"/>
            </w:tcBorders>
          </w:tcPr>
          <w:p w14:paraId="70B41CE2" w14:textId="188A13AF" w:rsidR="008F6AD1" w:rsidRDefault="008F6AD1" w:rsidP="008F6AD1">
            <w:r>
              <w:rPr>
                <w:rFonts w:hint="eastAsia"/>
              </w:rPr>
              <w:t>3</w:t>
            </w:r>
            <w:r>
              <w:t>48</w:t>
            </w:r>
          </w:p>
        </w:tc>
      </w:tr>
      <w:tr w:rsidR="008F6AD1" w14:paraId="6BD02FFC" w14:textId="77777777" w:rsidTr="008F6AD1">
        <w:trPr>
          <w:jc w:val="center"/>
        </w:trPr>
        <w:tc>
          <w:tcPr>
            <w:tcW w:w="1522" w:type="dxa"/>
            <w:tcBorders>
              <w:left w:val="single" w:sz="12" w:space="0" w:color="auto"/>
            </w:tcBorders>
          </w:tcPr>
          <w:p w14:paraId="4AE11BCE" w14:textId="77777777" w:rsidR="008F6AD1" w:rsidRPr="00DA0B7F" w:rsidRDefault="008F6AD1" w:rsidP="008F6AD1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相位差</w:t>
            </w:r>
          </w:p>
        </w:tc>
        <w:tc>
          <w:tcPr>
            <w:tcW w:w="713" w:type="dxa"/>
            <w:tcBorders>
              <w:tl2br w:val="single" w:sz="4" w:space="0" w:color="auto"/>
            </w:tcBorders>
          </w:tcPr>
          <w:p w14:paraId="38F492FD" w14:textId="77777777" w:rsidR="008F6AD1" w:rsidRDefault="008F6AD1" w:rsidP="008F6AD1"/>
        </w:tc>
        <w:tc>
          <w:tcPr>
            <w:tcW w:w="549" w:type="dxa"/>
          </w:tcPr>
          <w:p w14:paraId="19B7D5FE" w14:textId="0421E357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1" w:type="dxa"/>
          </w:tcPr>
          <w:p w14:paraId="3C994232" w14:textId="64C105C6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2" w:type="dxa"/>
          </w:tcPr>
          <w:p w14:paraId="5E8D5898" w14:textId="5C077138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2" w:type="dxa"/>
          </w:tcPr>
          <w:p w14:paraId="6F8CB6A7" w14:textId="248F4797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2" w:type="dxa"/>
          </w:tcPr>
          <w:p w14:paraId="0448130B" w14:textId="27BA21F5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2" w:type="dxa"/>
          </w:tcPr>
          <w:p w14:paraId="5C0F2F89" w14:textId="2AB56D07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2" w:type="dxa"/>
          </w:tcPr>
          <w:p w14:paraId="4D9F90DB" w14:textId="0D2461CA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2" w:type="dxa"/>
          </w:tcPr>
          <w:p w14:paraId="7D850596" w14:textId="47C8375B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2" w:type="dxa"/>
          </w:tcPr>
          <w:p w14:paraId="73343823" w14:textId="67008801" w:rsidR="008F6AD1" w:rsidRDefault="008F6AD1" w:rsidP="008F6AD1">
            <w:r>
              <w:rPr>
                <w:rFonts w:hint="eastAsia"/>
              </w:rPr>
              <w:t>正</w:t>
            </w:r>
          </w:p>
        </w:tc>
        <w:tc>
          <w:tcPr>
            <w:tcW w:w="727" w:type="dxa"/>
            <w:tcBorders>
              <w:right w:val="single" w:sz="12" w:space="0" w:color="auto"/>
            </w:tcBorders>
          </w:tcPr>
          <w:p w14:paraId="355A7F3E" w14:textId="1A6E886D" w:rsidR="008F6AD1" w:rsidRDefault="008F6AD1" w:rsidP="008F6AD1">
            <w:r>
              <w:rPr>
                <w:rFonts w:hint="eastAsia"/>
              </w:rPr>
              <w:t>正</w:t>
            </w:r>
          </w:p>
        </w:tc>
      </w:tr>
      <w:tr w:rsidR="008F6AD1" w:rsidRPr="00DD183F" w14:paraId="71FC95D7" w14:textId="77777777" w:rsidTr="008F6AD1">
        <w:trPr>
          <w:jc w:val="center"/>
        </w:trPr>
        <w:tc>
          <w:tcPr>
            <w:tcW w:w="1522" w:type="dxa"/>
            <w:tcBorders>
              <w:left w:val="single" w:sz="12" w:space="0" w:color="auto"/>
              <w:bottom w:val="single" w:sz="12" w:space="0" w:color="auto"/>
            </w:tcBorders>
          </w:tcPr>
          <w:p w14:paraId="2CCDB4CF" w14:textId="77777777" w:rsidR="008F6AD1" w:rsidRPr="00DD183F" w:rsidRDefault="008F6AD1" w:rsidP="008F6AD1">
            <w:r w:rsidRPr="00DD183F">
              <w:rPr>
                <w:rFonts w:hint="eastAsia"/>
              </w:rPr>
              <w:t>V</w:t>
            </w:r>
            <w:r w:rsidRPr="00DD183F">
              <w:rPr>
                <w:rFonts w:hint="eastAsia"/>
              </w:rPr>
              <w:t>电压表</w:t>
            </w:r>
          </w:p>
        </w:tc>
        <w:tc>
          <w:tcPr>
            <w:tcW w:w="713" w:type="dxa"/>
            <w:tcBorders>
              <w:bottom w:val="single" w:sz="12" w:space="0" w:color="auto"/>
              <w:tl2br w:val="single" w:sz="4" w:space="0" w:color="auto"/>
            </w:tcBorders>
          </w:tcPr>
          <w:p w14:paraId="6A9E3027" w14:textId="4624EF4B" w:rsidR="008F6AD1" w:rsidRPr="00DD183F" w:rsidRDefault="008F6AD1" w:rsidP="008F6AD1">
            <w:pPr>
              <w:rPr>
                <w:color w:val="FF0000"/>
              </w:rPr>
            </w:pPr>
          </w:p>
        </w:tc>
        <w:tc>
          <w:tcPr>
            <w:tcW w:w="549" w:type="dxa"/>
            <w:tcBorders>
              <w:bottom w:val="single" w:sz="12" w:space="0" w:color="auto"/>
            </w:tcBorders>
          </w:tcPr>
          <w:p w14:paraId="51AA48E5" w14:textId="295EBF10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1" w:type="dxa"/>
            <w:tcBorders>
              <w:bottom w:val="single" w:sz="12" w:space="0" w:color="auto"/>
            </w:tcBorders>
          </w:tcPr>
          <w:p w14:paraId="0CBB5548" w14:textId="290C651E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09C367B4" w14:textId="742A2BBA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286E0EE0" w14:textId="03A8D4A8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213D80D7" w14:textId="3596F792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4F848D4C" w14:textId="697857D1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2B2D8A9B" w14:textId="36C9469D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0D2B28AA" w14:textId="2A84B42D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4BC3B8C1" w14:textId="1519593D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27" w:type="dxa"/>
            <w:tcBorders>
              <w:bottom w:val="single" w:sz="12" w:space="0" w:color="auto"/>
              <w:right w:val="single" w:sz="12" w:space="0" w:color="auto"/>
            </w:tcBorders>
          </w:tcPr>
          <w:p w14:paraId="2E93AA64" w14:textId="541E91EA" w:rsidR="008F6AD1" w:rsidRPr="00DD183F" w:rsidRDefault="008F6AD1" w:rsidP="008F6AD1">
            <w:pPr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</w:tr>
    </w:tbl>
    <w:bookmarkEnd w:id="2"/>
    <w:p w14:paraId="020D5F4E" w14:textId="22A4F047" w:rsidR="00DD183F" w:rsidRDefault="006E1D88" w:rsidP="00DD183F">
      <w:pPr>
        <w:rPr>
          <w:b/>
          <w:color w:val="FF0000"/>
        </w:rPr>
      </w:pPr>
      <w:r w:rsidRPr="006E1D88">
        <w:rPr>
          <w:rFonts w:hint="eastAsia"/>
          <w:b/>
          <w:color w:val="FF0000"/>
        </w:rPr>
        <w:t>波形</w:t>
      </w:r>
      <w:r w:rsidRPr="006E1D88">
        <w:rPr>
          <w:b/>
          <w:color w:val="FF0000"/>
        </w:rPr>
        <w:t>图</w:t>
      </w:r>
      <w:r w:rsidRPr="006E1D88">
        <w:rPr>
          <w:rFonts w:hint="eastAsia"/>
          <w:b/>
          <w:color w:val="FF0000"/>
        </w:rPr>
        <w:t>2</w:t>
      </w:r>
      <w:r w:rsidRPr="006E1D88">
        <w:rPr>
          <w:rFonts w:hint="eastAsia"/>
          <w:b/>
          <w:color w:val="FF0000"/>
        </w:rPr>
        <w:t>：</w:t>
      </w:r>
    </w:p>
    <w:p w14:paraId="0727AB39" w14:textId="5A5EF673" w:rsidR="004F764A" w:rsidRPr="006E1D88" w:rsidRDefault="004F764A" w:rsidP="004F764A">
      <w:pPr>
        <w:jc w:val="center"/>
        <w:rPr>
          <w:rFonts w:hint="eastAsia"/>
          <w:b/>
          <w:color w:val="FF0000"/>
        </w:rPr>
      </w:pPr>
      <w:r>
        <w:rPr>
          <w:noProof/>
        </w:rPr>
        <w:drawing>
          <wp:inline distT="0" distB="0" distL="0" distR="0" wp14:anchorId="2BE2A6BC" wp14:editId="0408A2EC">
            <wp:extent cx="3048000" cy="2232660"/>
            <wp:effectExtent l="0" t="0" r="0" b="0"/>
            <wp:docPr id="201574994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28B9E" w14:textId="1C2A136D" w:rsidR="006E1D88" w:rsidRDefault="006E1D88" w:rsidP="00DD183F">
      <w:pPr>
        <w:rPr>
          <w:b/>
          <w:color w:val="FF0000"/>
        </w:rPr>
      </w:pPr>
      <w:r w:rsidRPr="006E1D88">
        <w:rPr>
          <w:rFonts w:hint="eastAsia"/>
          <w:b/>
          <w:color w:val="FF0000"/>
        </w:rPr>
        <w:t>波形图</w:t>
      </w:r>
      <w:r w:rsidRPr="006E1D88">
        <w:rPr>
          <w:rFonts w:hint="eastAsia"/>
          <w:b/>
          <w:color w:val="FF0000"/>
        </w:rPr>
        <w:t>3</w:t>
      </w:r>
      <w:r w:rsidRPr="006E1D88">
        <w:rPr>
          <w:rFonts w:hint="eastAsia"/>
          <w:b/>
          <w:color w:val="FF0000"/>
        </w:rPr>
        <w:t>：</w:t>
      </w:r>
    </w:p>
    <w:p w14:paraId="068E23E0" w14:textId="597B1422" w:rsidR="004F764A" w:rsidRPr="006E1D88" w:rsidRDefault="004F764A" w:rsidP="004F764A">
      <w:pPr>
        <w:jc w:val="center"/>
        <w:rPr>
          <w:rFonts w:hint="eastAsia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776A77AF" wp14:editId="7E7E9730">
            <wp:extent cx="3048000" cy="2232660"/>
            <wp:effectExtent l="0" t="0" r="0" b="0"/>
            <wp:docPr id="13383742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80402" w14:textId="61926843" w:rsidR="006E1D88" w:rsidRDefault="006E1D88" w:rsidP="00DD183F">
      <w:r w:rsidRPr="006E1D88">
        <w:rPr>
          <w:rFonts w:hint="eastAsia"/>
          <w:b/>
          <w:color w:val="FF0000"/>
        </w:rPr>
        <w:t>V-X</w:t>
      </w:r>
      <w:r w:rsidRPr="006E1D88">
        <w:rPr>
          <w:rFonts w:hint="eastAsia"/>
          <w:b/>
          <w:color w:val="FF0000"/>
        </w:rPr>
        <w:t>曲线</w:t>
      </w:r>
      <w:r w:rsidRPr="006E1D88">
        <w:rPr>
          <w:b/>
          <w:color w:val="FF0000"/>
        </w:rPr>
        <w:t>及分析：</w:t>
      </w:r>
    </w:p>
    <w:p w14:paraId="48B6BA57" w14:textId="0BA9AEED" w:rsidR="006E1D88" w:rsidRDefault="004F764A" w:rsidP="004F764A">
      <w:pPr>
        <w:jc w:val="center"/>
      </w:pPr>
      <w:r>
        <w:rPr>
          <w:noProof/>
        </w:rPr>
        <w:drawing>
          <wp:inline distT="0" distB="0" distL="0" distR="0" wp14:anchorId="07A87020" wp14:editId="7EE3615E">
            <wp:extent cx="2671350" cy="2372995"/>
            <wp:effectExtent l="0" t="0" r="0" b="0"/>
            <wp:docPr id="7822563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25634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78350" cy="2379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861A7" w14:textId="75C0A403" w:rsidR="004F764A" w:rsidRDefault="000377E8" w:rsidP="004F764A">
      <w:pPr>
        <w:jc w:val="left"/>
        <w:rPr>
          <w:rFonts w:hint="eastAsia"/>
        </w:rPr>
      </w:pPr>
      <w:r w:rsidRPr="00603838">
        <w:rPr>
          <w:rFonts w:hint="eastAsia"/>
        </w:rPr>
        <w:t>S=</w:t>
      </w:r>
      <w:r w:rsidRPr="00603838">
        <w:rPr>
          <w:rFonts w:hint="eastAsia"/>
        </w:rPr>
        <w:t>Δ</w:t>
      </w:r>
      <w:r w:rsidRPr="00603838">
        <w:rPr>
          <w:rFonts w:hint="eastAsia"/>
        </w:rPr>
        <w:t>V/</w:t>
      </w:r>
      <w:r w:rsidRPr="00603838">
        <w:rPr>
          <w:rFonts w:hint="eastAsia"/>
        </w:rPr>
        <w:t>Δ</w:t>
      </w:r>
      <w:r w:rsidRPr="00603838">
        <w:rPr>
          <w:rFonts w:hint="eastAsia"/>
        </w:rPr>
        <w:t>X</w:t>
      </w:r>
      <w:r>
        <w:t>=66.40mV/mm.</w:t>
      </w:r>
      <w:r>
        <w:rPr>
          <w:rFonts w:hint="eastAsia"/>
        </w:rPr>
        <w:t>前半段的灵敏度为</w:t>
      </w:r>
      <w:r>
        <w:rPr>
          <w:rFonts w:hint="eastAsia"/>
        </w:rPr>
        <w:t>6</w:t>
      </w:r>
      <w:r>
        <w:t>5.6</w:t>
      </w:r>
      <w:r>
        <w:rPr>
          <w:rFonts w:hint="eastAsia"/>
        </w:rPr>
        <w:t>mV</w:t>
      </w:r>
      <w:r>
        <w:t>/mm</w:t>
      </w:r>
      <w:r>
        <w:rPr>
          <w:rFonts w:hint="eastAsia"/>
        </w:rPr>
        <w:t>，后半段的灵敏度为</w:t>
      </w:r>
      <w:r>
        <w:rPr>
          <w:rFonts w:hint="eastAsia"/>
        </w:rPr>
        <w:t>6</w:t>
      </w:r>
      <w:r>
        <w:t>7.2mV/mm</w:t>
      </w:r>
      <w:r>
        <w:rPr>
          <w:rFonts w:hint="eastAsia"/>
        </w:rPr>
        <w:t>，可以认为前后半段斜率相同，从图像上观察，在小位移的条件下，电感式差动变压器的线性度不错，基本成线性。</w:t>
      </w:r>
    </w:p>
    <w:p w14:paraId="7033F606" w14:textId="35FECF59" w:rsidR="00DD183F" w:rsidRPr="004F764A" w:rsidRDefault="00DD183F" w:rsidP="004F764A">
      <w:pPr>
        <w:pStyle w:val="a1"/>
        <w:numPr>
          <w:ilvl w:val="0"/>
          <w:numId w:val="18"/>
        </w:numPr>
        <w:ind w:firstLineChars="0"/>
        <w:rPr>
          <w:rFonts w:hint="eastAsia"/>
          <w:b/>
          <w:color w:val="FF0000"/>
        </w:rPr>
      </w:pPr>
      <w:r w:rsidRPr="00DD183F">
        <w:rPr>
          <w:rFonts w:hint="eastAsia"/>
          <w:b/>
          <w:color w:val="FF0000"/>
        </w:rPr>
        <w:t>转动螺旋测微器，使得磁棒回到零点残余电压位置附近。</w:t>
      </w:r>
    </w:p>
    <w:p w14:paraId="14724343" w14:textId="77777777" w:rsidR="00DD183F" w:rsidRPr="00DD183F" w:rsidRDefault="00DD183F" w:rsidP="00DD183F">
      <w:pPr>
        <w:pStyle w:val="a1"/>
        <w:ind w:firstLine="562"/>
        <w:rPr>
          <w:b/>
          <w:sz w:val="28"/>
        </w:rPr>
      </w:pPr>
      <w:r w:rsidRPr="00DD183F">
        <w:rPr>
          <w:rFonts w:hint="eastAsia"/>
          <w:b/>
          <w:sz w:val="28"/>
        </w:rPr>
        <w:t>思考：</w:t>
      </w:r>
    </w:p>
    <w:p w14:paraId="7E8B1736" w14:textId="12308854" w:rsidR="00603838" w:rsidRDefault="005948D3" w:rsidP="005948D3">
      <w:pPr>
        <w:pStyle w:val="a1"/>
        <w:ind w:firstLine="420"/>
      </w:pPr>
      <w:r>
        <w:rPr>
          <w:rFonts w:hint="eastAsia"/>
        </w:rPr>
        <w:t>根据实验测得的数据，绘制出测微头上移和下移时传感器的电压特性曲线，分析产生非线性误差的原因</w:t>
      </w:r>
      <w:r w:rsidR="00E66239">
        <w:rPr>
          <w:rFonts w:hint="eastAsia"/>
        </w:rPr>
        <w:t>。</w:t>
      </w:r>
      <w:r>
        <w:rPr>
          <w:rFonts w:hint="eastAsia"/>
        </w:rPr>
        <w:t>当差动变压器中磁棒的位置由上到下变化时，示波器观察到的波形相位会发生怎样的变化？</w:t>
      </w:r>
    </w:p>
    <w:p w14:paraId="39066376" w14:textId="38681E37" w:rsidR="005948D3" w:rsidRDefault="000377E8" w:rsidP="00603838">
      <w:r>
        <w:rPr>
          <w:rFonts w:hint="eastAsia"/>
        </w:rPr>
        <w:t>电压特性曲线如上。</w:t>
      </w:r>
    </w:p>
    <w:p w14:paraId="1C6A5B5F" w14:textId="55D4FB94" w:rsidR="000377E8" w:rsidRPr="006E1D88" w:rsidRDefault="000377E8" w:rsidP="00603838">
      <w:pPr>
        <w:rPr>
          <w:rFonts w:hint="eastAsia"/>
        </w:rPr>
      </w:pPr>
      <w:r w:rsidRPr="000377E8">
        <w:rPr>
          <w:rFonts w:hint="eastAsia"/>
          <w:b/>
          <w:bCs/>
        </w:rPr>
        <w:t>非线性误差原因：</w:t>
      </w:r>
      <w:r>
        <w:rPr>
          <w:rFonts w:hint="eastAsia"/>
        </w:rPr>
        <w:t>磁场本身具有一定的非线性，不一定均匀；对于小电压测量，手动测量可能不精确，有较大的相对误差。</w:t>
      </w:r>
    </w:p>
    <w:p w14:paraId="45226E9F" w14:textId="7A45A3C0" w:rsidR="005948D3" w:rsidRPr="000377E8" w:rsidRDefault="000377E8" w:rsidP="00603838">
      <w:pPr>
        <w:rPr>
          <w:b/>
          <w:bCs/>
        </w:rPr>
      </w:pPr>
      <w:r w:rsidRPr="000377E8">
        <w:rPr>
          <w:rFonts w:hint="eastAsia"/>
          <w:b/>
          <w:bCs/>
        </w:rPr>
        <w:t>波形相位变化：</w:t>
      </w:r>
      <w:r w:rsidRPr="000377E8">
        <w:rPr>
          <w:rFonts w:hint="eastAsia"/>
        </w:rPr>
        <w:t>从</w:t>
      </w:r>
      <w:r>
        <w:rPr>
          <w:rFonts w:hint="eastAsia"/>
        </w:rPr>
        <w:t>反相变为同相。</w:t>
      </w:r>
    </w:p>
    <w:p w14:paraId="54FAB1E9" w14:textId="77777777" w:rsidR="005948D3" w:rsidRDefault="005948D3">
      <w:pPr>
        <w:widowControl/>
        <w:spacing w:line="240" w:lineRule="auto"/>
        <w:jc w:val="left"/>
      </w:pPr>
      <w:r>
        <w:br w:type="page"/>
      </w:r>
    </w:p>
    <w:p w14:paraId="308823EB" w14:textId="77777777" w:rsidR="005948D3" w:rsidRPr="006E1D88" w:rsidRDefault="00CA3BE8" w:rsidP="00E67D98">
      <w:pPr>
        <w:pStyle w:val="a"/>
        <w:numPr>
          <w:ilvl w:val="0"/>
          <w:numId w:val="24"/>
        </w:numPr>
        <w:rPr>
          <w:b/>
        </w:rPr>
      </w:pPr>
      <w:r w:rsidRPr="006E1D88">
        <w:rPr>
          <w:rFonts w:hint="eastAsia"/>
          <w:b/>
        </w:rPr>
        <w:lastRenderedPageBreak/>
        <w:t>零点残余</w:t>
      </w:r>
      <w:r w:rsidR="005948D3" w:rsidRPr="006E1D88">
        <w:rPr>
          <w:rFonts w:hint="eastAsia"/>
          <w:b/>
        </w:rPr>
        <w:t>电压补偿</w:t>
      </w:r>
    </w:p>
    <w:p w14:paraId="71D6B3E7" w14:textId="77777777" w:rsidR="005948D3" w:rsidRDefault="005948D3" w:rsidP="005948D3">
      <w:pPr>
        <w:pStyle w:val="a"/>
        <w:numPr>
          <w:ilvl w:val="0"/>
          <w:numId w:val="20"/>
        </w:numPr>
      </w:pPr>
      <w:r>
        <w:rPr>
          <w:rFonts w:hint="eastAsia"/>
        </w:rPr>
        <w:t>差动</w:t>
      </w:r>
      <w:r w:rsidR="00E66239">
        <w:rPr>
          <w:rFonts w:hint="eastAsia"/>
        </w:rPr>
        <w:t>变换</w:t>
      </w:r>
      <w:r>
        <w:rPr>
          <w:rFonts w:hint="eastAsia"/>
        </w:rPr>
        <w:t>器</w:t>
      </w:r>
      <w:r w:rsidR="00E66239">
        <w:fldChar w:fldCharType="begin"/>
      </w:r>
      <w:r w:rsidR="00E66239">
        <w:rPr>
          <w:rFonts w:hint="eastAsia"/>
        </w:rPr>
        <w:instrText>= 2 \* ROMAN</w:instrText>
      </w:r>
      <w:r w:rsidR="00E66239">
        <w:fldChar w:fldCharType="separate"/>
      </w:r>
      <w:r w:rsidR="00E66239">
        <w:rPr>
          <w:noProof/>
        </w:rPr>
        <w:t>II</w:t>
      </w:r>
      <w:r w:rsidR="00E66239">
        <w:fldChar w:fldCharType="end"/>
      </w:r>
      <w:r w:rsidRPr="00F24B0A">
        <w:rPr>
          <w:rFonts w:hint="eastAsia"/>
        </w:rPr>
        <w:t>调零</w:t>
      </w:r>
    </w:p>
    <w:p w14:paraId="54C09456" w14:textId="77777777" w:rsidR="005948D3" w:rsidRDefault="005948D3" w:rsidP="005948D3">
      <w:pPr>
        <w:pStyle w:val="a1"/>
        <w:ind w:firstLine="420"/>
      </w:pPr>
      <w:r w:rsidRPr="00F24B0A">
        <w:rPr>
          <w:rFonts w:hint="eastAsia"/>
        </w:rPr>
        <w:t>将差动</w:t>
      </w:r>
      <w:r w:rsidR="00E66239">
        <w:rPr>
          <w:rFonts w:hint="eastAsia"/>
        </w:rPr>
        <w:t>变换</w:t>
      </w:r>
      <w:r w:rsidRPr="00F24B0A">
        <w:rPr>
          <w:rFonts w:hint="eastAsia"/>
        </w:rPr>
        <w:t>器</w:t>
      </w:r>
      <w:r w:rsidR="00E66239">
        <w:fldChar w:fldCharType="begin"/>
      </w:r>
      <w:r w:rsidR="00E66239">
        <w:rPr>
          <w:rFonts w:hint="eastAsia"/>
        </w:rPr>
        <w:instrText>= 2 \* ROMAN</w:instrText>
      </w:r>
      <w:r w:rsidR="00E66239">
        <w:fldChar w:fldCharType="separate"/>
      </w:r>
      <w:r w:rsidR="00E66239">
        <w:rPr>
          <w:noProof/>
        </w:rPr>
        <w:t>II</w:t>
      </w:r>
      <w:r w:rsidR="00E66239">
        <w:fldChar w:fldCharType="end"/>
      </w:r>
      <w:r w:rsidRPr="00F24B0A">
        <w:rPr>
          <w:rFonts w:hint="eastAsia"/>
        </w:rPr>
        <w:t>的</w:t>
      </w:r>
      <w:r w:rsidR="00E66239">
        <w:rPr>
          <w:rFonts w:hint="eastAsia"/>
        </w:rPr>
        <w:t>Uin</w:t>
      </w:r>
      <w:r w:rsidR="00E66239">
        <w:t>1</w:t>
      </w:r>
      <w:r w:rsidRPr="00F24B0A">
        <w:rPr>
          <w:rFonts w:hint="eastAsia"/>
        </w:rPr>
        <w:t>、</w:t>
      </w:r>
      <w:r w:rsidR="00E66239">
        <w:rPr>
          <w:rFonts w:hint="eastAsia"/>
        </w:rPr>
        <w:t>U</w:t>
      </w:r>
      <w:r w:rsidR="00E66239">
        <w:t>in2</w:t>
      </w:r>
      <w:r w:rsidRPr="00F24B0A">
        <w:rPr>
          <w:rFonts w:hint="eastAsia"/>
        </w:rPr>
        <w:t>、地短接</w:t>
      </w:r>
      <w:r>
        <w:rPr>
          <w:rFonts w:hint="eastAsia"/>
        </w:rPr>
        <w:t>，</w:t>
      </w:r>
      <w:r w:rsidRPr="00F24B0A">
        <w:rPr>
          <w:rFonts w:hint="eastAsia"/>
        </w:rPr>
        <w:t>输出端</w:t>
      </w:r>
      <w:r w:rsidR="00E66239">
        <w:rPr>
          <w:rFonts w:hint="eastAsia"/>
        </w:rPr>
        <w:t>U</w:t>
      </w:r>
      <w:r w:rsidR="00E66239">
        <w:t>out</w:t>
      </w:r>
      <w:r w:rsidRPr="00F24B0A">
        <w:rPr>
          <w:rFonts w:hint="eastAsia"/>
        </w:rPr>
        <w:t>与电压表相连；开启电源；调节增益到最大位置</w:t>
      </w:r>
      <w:r>
        <w:rPr>
          <w:rFonts w:hint="eastAsia"/>
        </w:rPr>
        <w:t>（逆时针旋转到底）</w:t>
      </w:r>
      <w:r w:rsidRPr="00F24B0A">
        <w:rPr>
          <w:rFonts w:hint="eastAsia"/>
        </w:rPr>
        <w:t>，然后调整调零旋钮使电压表显示为零</w:t>
      </w:r>
      <w:r>
        <w:rPr>
          <w:rFonts w:hint="eastAsia"/>
        </w:rPr>
        <w:t>（</w:t>
      </w:r>
      <w:r>
        <w:rPr>
          <w:rFonts w:hint="eastAsia"/>
        </w:rPr>
        <w:t>mv</w:t>
      </w:r>
      <w:r>
        <w:rPr>
          <w:rFonts w:hint="eastAsia"/>
        </w:rPr>
        <w:t>档位）</w:t>
      </w:r>
      <w:r w:rsidRPr="00F24B0A">
        <w:rPr>
          <w:rFonts w:hint="eastAsia"/>
        </w:rPr>
        <w:t>，关闭电源。</w:t>
      </w:r>
    </w:p>
    <w:p w14:paraId="7B0784F9" w14:textId="77777777" w:rsidR="00ED0AEB" w:rsidRDefault="00A3269D" w:rsidP="00ED0AEB">
      <w:pPr>
        <w:pStyle w:val="ae"/>
        <w:keepNext/>
      </w:pPr>
      <w:r>
        <w:object w:dxaOrig="7251" w:dyaOrig="4401" w14:anchorId="75E453F8">
          <v:shape id="_x0000_i1026" type="#_x0000_t75" style="width:325.8pt;height:198pt" o:ole="">
            <v:imagedata r:id="rId17" o:title=""/>
          </v:shape>
          <o:OLEObject Type="Embed" ProgID="Visio.Drawing.15" ShapeID="_x0000_i1026" DrawAspect="Content" ObjectID="_1764355014" r:id="rId18"/>
        </w:object>
      </w:r>
    </w:p>
    <w:p w14:paraId="6A854D93" w14:textId="3C51A9B8" w:rsidR="000E29F7" w:rsidRDefault="00ED0AEB" w:rsidP="00ED0AEB">
      <w:pPr>
        <w:pStyle w:val="af"/>
      </w:pPr>
      <w:bookmarkStart w:id="3" w:name="_Ref11901949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>STYLEREF 1 \s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r w:rsidR="00FD6A6E">
        <w:t>.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 xml:space="preserve">SEQ </w:instrText>
      </w:r>
      <w:r w:rsidR="00FD6A6E">
        <w:rPr>
          <w:rFonts w:hint="eastAsia"/>
        </w:rPr>
        <w:instrText>图</w:instrText>
      </w:r>
      <w:r w:rsidR="00FD6A6E">
        <w:rPr>
          <w:rFonts w:hint="eastAsia"/>
        </w:rPr>
        <w:instrText xml:space="preserve"> \* ARABIC \s 1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3</w:t>
      </w:r>
      <w:r w:rsidR="00FD6A6E">
        <w:fldChar w:fldCharType="end"/>
      </w:r>
      <w:bookmarkEnd w:id="3"/>
      <w:r w:rsidRPr="00976EE1">
        <w:rPr>
          <w:rFonts w:hint="eastAsia"/>
        </w:rPr>
        <w:t>零点残余电压补偿电路原理图</w:t>
      </w:r>
    </w:p>
    <w:p w14:paraId="16FDE9D4" w14:textId="4D08B399" w:rsidR="00ED0AEB" w:rsidRDefault="00BA40DC" w:rsidP="00ED0AEB">
      <w:pPr>
        <w:pStyle w:val="ae"/>
        <w:keepNext/>
      </w:pPr>
      <w:bookmarkStart w:id="4" w:name="_Hlk119027703"/>
      <w:r>
        <mc:AlternateContent>
          <mc:Choice Requires="wpi">
            <w:drawing>
              <wp:anchor distT="0" distB="0" distL="114300" distR="114300" simplePos="0" relativeHeight="251671552" behindDoc="0" locked="0" layoutInCell="1" allowOverlap="1" wp14:anchorId="61DECC52" wp14:editId="1630BA8A">
                <wp:simplePos x="0" y="0"/>
                <wp:positionH relativeFrom="column">
                  <wp:posOffset>720830</wp:posOffset>
                </wp:positionH>
                <wp:positionV relativeFrom="paragraph">
                  <wp:posOffset>1006340</wp:posOffset>
                </wp:positionV>
                <wp:extent cx="1167480" cy="1832400"/>
                <wp:effectExtent l="38100" t="57150" r="13970" b="34925"/>
                <wp:wrapNone/>
                <wp:docPr id="434402375" name="墨迹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167480" cy="1832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5FEDAF" id="墨迹 16" o:spid="_x0000_s1026" type="#_x0000_t75" style="position:absolute;left:0;text-align:left;margin-left:56.05pt;margin-top:78.55pt;width:93.35pt;height:145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">
                <v:imagedata r:id="rId20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70528" behindDoc="0" locked="0" layoutInCell="1" allowOverlap="1" wp14:anchorId="10D4C8C2" wp14:editId="42860719">
                <wp:simplePos x="0" y="0"/>
                <wp:positionH relativeFrom="column">
                  <wp:posOffset>1391920</wp:posOffset>
                </wp:positionH>
                <wp:positionV relativeFrom="paragraph">
                  <wp:posOffset>1998345</wp:posOffset>
                </wp:positionV>
                <wp:extent cx="1273175" cy="1585595"/>
                <wp:effectExtent l="57150" t="38100" r="22225" b="33655"/>
                <wp:wrapNone/>
                <wp:docPr id="263006756" name="墨迹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273175" cy="15855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26FE3B" id="墨迹 15" o:spid="_x0000_s1026" type="#_x0000_t75" style="position:absolute;left:0;text-align:left;margin-left:108.9pt;margin-top:156.65pt;width:101.65pt;height:126.2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">
                <v:imagedata r:id="rId22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65408" behindDoc="0" locked="0" layoutInCell="1" allowOverlap="1" wp14:anchorId="15386447" wp14:editId="77018682">
                <wp:simplePos x="0" y="0"/>
                <wp:positionH relativeFrom="column">
                  <wp:posOffset>2795150</wp:posOffset>
                </wp:positionH>
                <wp:positionV relativeFrom="paragraph">
                  <wp:posOffset>1168340</wp:posOffset>
                </wp:positionV>
                <wp:extent cx="835560" cy="177480"/>
                <wp:effectExtent l="38100" t="38100" r="3175" b="32385"/>
                <wp:wrapNone/>
                <wp:docPr id="243593656" name="墨迹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835560" cy="177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CBE771A" id="墨迹 10" o:spid="_x0000_s1026" type="#_x0000_t75" style="position:absolute;left:0;text-align:left;margin-left:219.4pt;margin-top:91.3pt;width:67.25pt;height:15.3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">
                <v:imagedata r:id="rId24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64384" behindDoc="0" locked="0" layoutInCell="1" allowOverlap="1" wp14:anchorId="32EE08ED" wp14:editId="167A3BDA">
                <wp:simplePos x="0" y="0"/>
                <wp:positionH relativeFrom="column">
                  <wp:posOffset>2450270</wp:posOffset>
                </wp:positionH>
                <wp:positionV relativeFrom="paragraph">
                  <wp:posOffset>1174460</wp:posOffset>
                </wp:positionV>
                <wp:extent cx="756720" cy="1701720"/>
                <wp:effectExtent l="38100" t="38100" r="24765" b="32385"/>
                <wp:wrapNone/>
                <wp:docPr id="149644496" name="墨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756720" cy="1701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5B8BB2" id="墨迹 9" o:spid="_x0000_s1026" type="#_x0000_t75" style="position:absolute;left:0;text-align:left;margin-left:192.25pt;margin-top:91.8pt;width:61pt;height:135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">
                <v:imagedata r:id="rId26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63360" behindDoc="0" locked="0" layoutInCell="1" allowOverlap="1" wp14:anchorId="00B398A8" wp14:editId="0B64B64B">
                <wp:simplePos x="0" y="0"/>
                <wp:positionH relativeFrom="column">
                  <wp:posOffset>1530110</wp:posOffset>
                </wp:positionH>
                <wp:positionV relativeFrom="paragraph">
                  <wp:posOffset>1198580</wp:posOffset>
                </wp:positionV>
                <wp:extent cx="1204200" cy="299160"/>
                <wp:effectExtent l="38100" t="38100" r="15240" b="24765"/>
                <wp:wrapNone/>
                <wp:docPr id="664810780" name="墨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204200" cy="299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A6D186" id="墨迹 8" o:spid="_x0000_s1026" type="#_x0000_t75" style="position:absolute;left:0;text-align:left;margin-left:119.8pt;margin-top:93.7pt;width:96.2pt;height:24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">
                <v:imagedata r:id="rId28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07CAD58E" wp14:editId="42D4C0A6">
                <wp:simplePos x="0" y="0"/>
                <wp:positionH relativeFrom="column">
                  <wp:posOffset>1899110</wp:posOffset>
                </wp:positionH>
                <wp:positionV relativeFrom="paragraph">
                  <wp:posOffset>451220</wp:posOffset>
                </wp:positionV>
                <wp:extent cx="835560" cy="779760"/>
                <wp:effectExtent l="38100" t="38100" r="22225" b="40005"/>
                <wp:wrapNone/>
                <wp:docPr id="1882886429" name="墨迹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835560" cy="77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3EE866" id="墨迹 7" o:spid="_x0000_s1026" type="#_x0000_t75" style="position:absolute;left:0;text-align:left;margin-left:148.85pt;margin-top:34.85pt;width:67.25pt;height:62.8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">
                <v:imagedata r:id="rId30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7944C6B4" wp14:editId="7FAB4639">
                <wp:simplePos x="0" y="0"/>
                <wp:positionH relativeFrom="column">
                  <wp:posOffset>3618110</wp:posOffset>
                </wp:positionH>
                <wp:positionV relativeFrom="paragraph">
                  <wp:posOffset>2013980</wp:posOffset>
                </wp:positionV>
                <wp:extent cx="1109520" cy="374760"/>
                <wp:effectExtent l="57150" t="38100" r="14605" b="25400"/>
                <wp:wrapNone/>
                <wp:docPr id="837569830" name="墨迹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109520" cy="374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47A2E2F" id="墨迹 6" o:spid="_x0000_s1026" type="#_x0000_t75" style="position:absolute;left:0;text-align:left;margin-left:284.2pt;margin-top:157.9pt;width:88.75pt;height:30.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">
                <v:imagedata r:id="rId32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2B68F0B7" wp14:editId="00835E31">
                <wp:simplePos x="0" y="0"/>
                <wp:positionH relativeFrom="column">
                  <wp:posOffset>2786510</wp:posOffset>
                </wp:positionH>
                <wp:positionV relativeFrom="paragraph">
                  <wp:posOffset>62420</wp:posOffset>
                </wp:positionV>
                <wp:extent cx="1503000" cy="2072520"/>
                <wp:effectExtent l="57150" t="57150" r="21590" b="23495"/>
                <wp:wrapNone/>
                <wp:docPr id="359636713" name="墨迹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503000" cy="2072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099133" id="墨迹 5" o:spid="_x0000_s1026" type="#_x0000_t75" style="position:absolute;left:0;text-align:left;margin-left:218.7pt;margin-top:4.2pt;width:119.8pt;height:164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">
                <v:imagedata r:id="rId34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41ADBC19" wp14:editId="399970A3">
                <wp:simplePos x="0" y="0"/>
                <wp:positionH relativeFrom="column">
                  <wp:posOffset>3191510</wp:posOffset>
                </wp:positionH>
                <wp:positionV relativeFrom="paragraph">
                  <wp:posOffset>442220</wp:posOffset>
                </wp:positionV>
                <wp:extent cx="441360" cy="25200"/>
                <wp:effectExtent l="38100" t="38100" r="34925" b="32385"/>
                <wp:wrapNone/>
                <wp:docPr id="1889061271" name="墨迹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441360" cy="25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9D99090" id="墨迹 4" o:spid="_x0000_s1026" type="#_x0000_t75" style="position:absolute;left:0;text-align:left;margin-left:250.6pt;margin-top:34.1pt;width:36.15pt;height:3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">
                <v:imagedata r:id="rId36" o:title=""/>
                <o:lock v:ext="edit" rotation="t" aspectratio="f"/>
              </v:shape>
            </w:pict>
          </mc:Fallback>
        </mc:AlternateContent>
      </w:r>
      <w:r w:rsidR="006C5741">
        <w:object w:dxaOrig="9251" w:dyaOrig="6951" w14:anchorId="53764FA6">
          <v:shape id="_x0000_i1027" type="#_x0000_t75" style="width:368.4pt;height:277.8pt" o:ole="">
            <v:imagedata r:id="rId37" o:title=""/>
          </v:shape>
          <o:OLEObject Type="Embed" ProgID="Visio.Drawing.15" ShapeID="_x0000_i1027" DrawAspect="Content" ObjectID="_1764355015" r:id="rId38"/>
        </w:object>
      </w:r>
      <w:bookmarkEnd w:id="4"/>
      <w:r w:rsidR="00AE1BA4">
        <w:t xml:space="preserve"> </w:t>
      </w:r>
    </w:p>
    <w:p w14:paraId="2600334C" w14:textId="27D36F42" w:rsidR="000E29F7" w:rsidRDefault="00ED0AEB" w:rsidP="00ED0AEB">
      <w:pPr>
        <w:pStyle w:val="af"/>
      </w:pPr>
      <w:bookmarkStart w:id="5" w:name="_Ref11901950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>STYLEREF 1 \s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r w:rsidR="00FD6A6E">
        <w:t>.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 xml:space="preserve">SEQ </w:instrText>
      </w:r>
      <w:r w:rsidR="00FD6A6E">
        <w:rPr>
          <w:rFonts w:hint="eastAsia"/>
        </w:rPr>
        <w:instrText>图</w:instrText>
      </w:r>
      <w:r w:rsidR="00FD6A6E">
        <w:rPr>
          <w:rFonts w:hint="eastAsia"/>
        </w:rPr>
        <w:instrText xml:space="preserve"> \* ARABIC \s 1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4</w:t>
      </w:r>
      <w:r w:rsidR="00FD6A6E">
        <w:fldChar w:fldCharType="end"/>
      </w:r>
      <w:bookmarkEnd w:id="5"/>
      <w:r>
        <w:t xml:space="preserve"> </w:t>
      </w:r>
      <w:r w:rsidRPr="00E825D0">
        <w:rPr>
          <w:rFonts w:hint="eastAsia"/>
        </w:rPr>
        <w:t>零点残余电压参考接线图</w:t>
      </w:r>
    </w:p>
    <w:p w14:paraId="70BCB6CF" w14:textId="163C71F8" w:rsidR="00DD183F" w:rsidRDefault="000555C3" w:rsidP="000555C3">
      <w:pPr>
        <w:pStyle w:val="a1"/>
        <w:numPr>
          <w:ilvl w:val="0"/>
          <w:numId w:val="20"/>
        </w:numPr>
        <w:ind w:firstLineChars="0"/>
      </w:pPr>
      <w:r>
        <w:rPr>
          <w:rFonts w:hint="eastAsia"/>
        </w:rPr>
        <w:t>根据</w:t>
      </w:r>
      <w:r w:rsidR="00DD183F">
        <w:fldChar w:fldCharType="begin"/>
      </w:r>
      <w:r w:rsidR="00DD183F">
        <w:instrText xml:space="preserve"> </w:instrText>
      </w:r>
      <w:r w:rsidR="00DD183F">
        <w:rPr>
          <w:rFonts w:hint="eastAsia"/>
        </w:rPr>
        <w:instrText>REF _Ref119019491 \h</w:instrText>
      </w:r>
      <w:r w:rsidR="00DD183F">
        <w:instrText xml:space="preserve"> </w:instrText>
      </w:r>
      <w:r w:rsidR="00DD183F">
        <w:fldChar w:fldCharType="separate"/>
      </w:r>
      <w:r w:rsidR="00543468">
        <w:rPr>
          <w:rFonts w:hint="eastAsia"/>
        </w:rPr>
        <w:t>图</w:t>
      </w:r>
      <w:r w:rsidR="00543468">
        <w:rPr>
          <w:rFonts w:hint="eastAsia"/>
        </w:rPr>
        <w:t xml:space="preserve"> </w:t>
      </w:r>
      <w:r w:rsidR="00543468">
        <w:rPr>
          <w:noProof/>
        </w:rPr>
        <w:t>1</w:t>
      </w:r>
      <w:r w:rsidR="00543468">
        <w:t>.</w:t>
      </w:r>
      <w:r w:rsidR="00543468">
        <w:rPr>
          <w:noProof/>
        </w:rPr>
        <w:t>3</w:t>
      </w:r>
      <w:r w:rsidR="00DD183F">
        <w:fldChar w:fldCharType="end"/>
      </w:r>
      <w:r>
        <w:rPr>
          <w:rFonts w:hint="eastAsia"/>
        </w:rPr>
        <w:t>原理图，在</w:t>
      </w:r>
      <w:r w:rsidR="00DD183F">
        <w:fldChar w:fldCharType="begin"/>
      </w:r>
      <w:r w:rsidR="00DD183F">
        <w:instrText xml:space="preserve"> </w:instrText>
      </w:r>
      <w:r w:rsidR="00DD183F">
        <w:rPr>
          <w:rFonts w:hint="eastAsia"/>
        </w:rPr>
        <w:instrText>REF _Ref119019504 \h</w:instrText>
      </w:r>
      <w:r w:rsidR="00DD183F">
        <w:instrText xml:space="preserve"> </w:instrText>
      </w:r>
      <w:r w:rsidR="00DD183F">
        <w:fldChar w:fldCharType="separate"/>
      </w:r>
      <w:r w:rsidR="00543468">
        <w:rPr>
          <w:rFonts w:hint="eastAsia"/>
        </w:rPr>
        <w:t>图</w:t>
      </w:r>
      <w:r w:rsidR="00543468">
        <w:rPr>
          <w:rFonts w:hint="eastAsia"/>
        </w:rPr>
        <w:t xml:space="preserve"> </w:t>
      </w:r>
      <w:r w:rsidR="00543468">
        <w:rPr>
          <w:noProof/>
        </w:rPr>
        <w:t>1</w:t>
      </w:r>
      <w:r w:rsidR="00543468">
        <w:t>.</w:t>
      </w:r>
      <w:r w:rsidR="00543468">
        <w:rPr>
          <w:noProof/>
        </w:rPr>
        <w:t>4</w:t>
      </w:r>
      <w:r w:rsidR="00DD183F">
        <w:fldChar w:fldCharType="end"/>
      </w:r>
      <w:r>
        <w:rPr>
          <w:rFonts w:hint="eastAsia"/>
        </w:rPr>
        <w:t>进行连线，并进行实际连线和测试。</w:t>
      </w:r>
      <w:r w:rsidR="00DD183F">
        <w:rPr>
          <w:rFonts w:hint="eastAsia"/>
        </w:rPr>
        <w:t>调整</w:t>
      </w:r>
      <w:r w:rsidR="00DD183F">
        <w:rPr>
          <w:rFonts w:hint="eastAsia"/>
        </w:rPr>
        <w:t>W1</w:t>
      </w:r>
      <w:r w:rsidR="00DD183F">
        <w:rPr>
          <w:rFonts w:hint="eastAsia"/>
        </w:rPr>
        <w:t>，</w:t>
      </w:r>
      <w:r w:rsidR="00DD183F">
        <w:rPr>
          <w:rFonts w:hint="eastAsia"/>
        </w:rPr>
        <w:t>W2</w:t>
      </w:r>
      <w:r w:rsidR="00DD183F">
        <w:rPr>
          <w:rFonts w:hint="eastAsia"/>
        </w:rPr>
        <w:t>，使差动放大器输出电压最小。继续微微</w:t>
      </w:r>
      <w:r>
        <w:rPr>
          <w:rFonts w:hint="eastAsia"/>
        </w:rPr>
        <w:t>调整测微头，使差动放大器输出电压</w:t>
      </w:r>
      <w:r w:rsidR="00DD183F">
        <w:rPr>
          <w:rFonts w:hint="eastAsia"/>
        </w:rPr>
        <w:t>进一步减小</w:t>
      </w:r>
      <w:r>
        <w:rPr>
          <w:rFonts w:hint="eastAsia"/>
        </w:rPr>
        <w:t>。调整</w:t>
      </w:r>
      <w:r>
        <w:rPr>
          <w:rFonts w:hint="eastAsia"/>
        </w:rPr>
        <w:t>W1</w:t>
      </w:r>
      <w:r>
        <w:rPr>
          <w:rFonts w:hint="eastAsia"/>
        </w:rPr>
        <w:t>，</w:t>
      </w:r>
      <w:r>
        <w:rPr>
          <w:rFonts w:hint="eastAsia"/>
        </w:rPr>
        <w:t>W2</w:t>
      </w:r>
      <w:r>
        <w:rPr>
          <w:rFonts w:hint="eastAsia"/>
        </w:rPr>
        <w:t>，使输出电压进一步减小，必要时重新调节测微头，尽量使输出电压最小。</w:t>
      </w:r>
      <w:r w:rsidR="00DD183F">
        <w:rPr>
          <w:rFonts w:hint="eastAsia"/>
        </w:rPr>
        <w:t>（判别差动变换器</w:t>
      </w:r>
      <w:r w:rsidR="00DD183F">
        <w:rPr>
          <w:rFonts w:hint="eastAsia"/>
        </w:rPr>
        <w:t>2</w:t>
      </w:r>
      <w:r w:rsidR="00DD183F">
        <w:rPr>
          <w:rFonts w:hint="eastAsia"/>
        </w:rPr>
        <w:t>输出电压最小的办法：微调</w:t>
      </w:r>
      <w:r w:rsidR="00DD183F">
        <w:rPr>
          <w:rFonts w:hint="eastAsia"/>
        </w:rPr>
        <w:t>Rw</w:t>
      </w:r>
      <w:r w:rsidR="00DD183F">
        <w:t>1</w:t>
      </w:r>
      <w:r w:rsidR="00DD183F">
        <w:rPr>
          <w:rFonts w:hint="eastAsia"/>
        </w:rPr>
        <w:t>，输出波形反转；微调</w:t>
      </w:r>
      <w:r w:rsidR="00DD183F">
        <w:rPr>
          <w:rFonts w:hint="eastAsia"/>
        </w:rPr>
        <w:t>Rw</w:t>
      </w:r>
      <w:r w:rsidR="00DD183F">
        <w:t>2</w:t>
      </w:r>
      <w:r w:rsidR="00DD183F">
        <w:rPr>
          <w:rFonts w:hint="eastAsia"/>
        </w:rPr>
        <w:t>，输出波形反转；微调螺旋测微器，输出波形反转）。</w:t>
      </w:r>
      <w:r w:rsidR="00DC79FA" w:rsidRPr="006E1D88">
        <w:rPr>
          <w:rFonts w:hint="eastAsia"/>
          <w:b/>
          <w:color w:val="FF0000"/>
        </w:rPr>
        <w:t>保存</w:t>
      </w:r>
      <w:r w:rsidR="00DC79FA" w:rsidRPr="006E1D88">
        <w:rPr>
          <w:b/>
          <w:color w:val="FF0000"/>
        </w:rPr>
        <w:t>零点残余电压时的波形图</w:t>
      </w:r>
      <w:r w:rsidR="00DC79FA">
        <w:t>，并用手动模式，</w:t>
      </w:r>
      <w:r w:rsidR="00DC79FA" w:rsidRPr="006E1D88">
        <w:rPr>
          <w:b/>
          <w:color w:val="FF0000"/>
        </w:rPr>
        <w:t>cursor</w:t>
      </w:r>
      <w:r w:rsidR="00DC79FA" w:rsidRPr="006E1D88">
        <w:rPr>
          <w:b/>
          <w:color w:val="FF0000"/>
        </w:rPr>
        <w:t>光标模式</w:t>
      </w:r>
      <w:r w:rsidR="00DC79FA">
        <w:t>进行读数测量，</w:t>
      </w:r>
      <w:r w:rsidR="00DD183F">
        <w:rPr>
          <w:rFonts w:hint="eastAsia"/>
        </w:rPr>
        <w:t>记录此时差动变换器</w:t>
      </w:r>
      <w:r w:rsidR="00DD183F">
        <w:rPr>
          <w:rFonts w:hint="eastAsia"/>
        </w:rPr>
        <w:t>2</w:t>
      </w:r>
      <w:r w:rsidR="00DD183F">
        <w:rPr>
          <w:rFonts w:hint="eastAsia"/>
        </w:rPr>
        <w:t>输出电压为</w:t>
      </w:r>
      <w:bookmarkStart w:id="6" w:name="_Hlk119027716"/>
      <w:r w:rsidR="00DD183F">
        <w:rPr>
          <w:rFonts w:hint="eastAsia"/>
        </w:rPr>
        <w:t>V</w:t>
      </w:r>
      <w:r w:rsidR="00DD183F" w:rsidRPr="000E152A">
        <w:rPr>
          <w:rFonts w:hint="eastAsia"/>
          <w:vertAlign w:val="subscript"/>
        </w:rPr>
        <w:t>零点</w:t>
      </w:r>
      <w:r w:rsidR="00DD183F">
        <w:rPr>
          <w:rFonts w:hint="eastAsia"/>
        </w:rPr>
        <w:t>p-p =</w:t>
      </w:r>
      <w:r w:rsidR="00DD183F">
        <w:t xml:space="preserve"> </w:t>
      </w:r>
      <w:r w:rsidR="00DD183F" w:rsidRPr="00AE1BA4">
        <w:rPr>
          <w:u w:val="single"/>
        </w:rPr>
        <w:t xml:space="preserve">     </w:t>
      </w:r>
      <w:r w:rsidR="00BA40DC">
        <w:rPr>
          <w:u w:val="single"/>
        </w:rPr>
        <w:t>45.6</w:t>
      </w:r>
      <w:r w:rsidR="00BA40DC">
        <w:rPr>
          <w:rFonts w:hint="eastAsia"/>
          <w:u w:val="single"/>
        </w:rPr>
        <w:t>mV</w:t>
      </w:r>
      <w:r w:rsidR="00DD183F" w:rsidRPr="00AE1BA4">
        <w:rPr>
          <w:u w:val="single"/>
        </w:rPr>
        <w:t xml:space="preserve">     </w:t>
      </w:r>
      <w:r w:rsidR="00DD183F">
        <w:rPr>
          <w:rFonts w:hint="eastAsia"/>
        </w:rPr>
        <w:t>。</w:t>
      </w:r>
      <w:bookmarkEnd w:id="6"/>
    </w:p>
    <w:p w14:paraId="74BCC040" w14:textId="77777777" w:rsidR="009A0A0C" w:rsidRDefault="00DC79FA" w:rsidP="00DC79FA">
      <w:pPr>
        <w:pStyle w:val="a1"/>
        <w:ind w:firstLine="422"/>
        <w:rPr>
          <w:b/>
          <w:color w:val="FF0000"/>
        </w:rPr>
      </w:pPr>
      <w:r w:rsidRPr="00DC79FA">
        <w:rPr>
          <w:rFonts w:hint="eastAsia"/>
          <w:b/>
          <w:color w:val="FF0000"/>
        </w:rPr>
        <w:t>波形图</w:t>
      </w:r>
      <w:r w:rsidRPr="00DC79FA">
        <w:rPr>
          <w:rFonts w:hint="eastAsia"/>
          <w:b/>
          <w:color w:val="FF0000"/>
        </w:rPr>
        <w:t>4</w:t>
      </w:r>
      <w:r w:rsidRPr="00DC79FA">
        <w:rPr>
          <w:rFonts w:hint="eastAsia"/>
          <w:b/>
          <w:color w:val="FF0000"/>
        </w:rPr>
        <w:t>：</w:t>
      </w:r>
    </w:p>
    <w:p w14:paraId="7D05722C" w14:textId="583141F9" w:rsidR="00DC79FA" w:rsidRPr="00DC79FA" w:rsidRDefault="009A0A0C" w:rsidP="009A0A0C">
      <w:pPr>
        <w:pStyle w:val="a1"/>
        <w:ind w:firstLine="420"/>
        <w:jc w:val="center"/>
        <w:rPr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18932C83" wp14:editId="380759FD">
            <wp:extent cx="3048000" cy="2232660"/>
            <wp:effectExtent l="0" t="0" r="0" b="0"/>
            <wp:docPr id="1285972691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E18FD" w14:textId="61CEFF4F" w:rsidR="000555C3" w:rsidRDefault="000555C3" w:rsidP="000555C3">
      <w:pPr>
        <w:pStyle w:val="a1"/>
        <w:numPr>
          <w:ilvl w:val="0"/>
          <w:numId w:val="20"/>
        </w:numPr>
        <w:ind w:firstLineChars="0"/>
      </w:pPr>
      <w:r w:rsidRPr="007A4B5B">
        <w:rPr>
          <w:rFonts w:hint="eastAsia"/>
          <w:b/>
          <w:color w:val="C00000"/>
        </w:rPr>
        <w:t>V'</w:t>
      </w:r>
      <w:r w:rsidRPr="007A4B5B">
        <w:rPr>
          <w:rFonts w:hint="eastAsia"/>
          <w:b/>
          <w:color w:val="C00000"/>
          <w:vertAlign w:val="subscript"/>
        </w:rPr>
        <w:t>残余</w:t>
      </w:r>
      <w:r w:rsidRPr="007A4B5B">
        <w:rPr>
          <w:rFonts w:hint="eastAsia"/>
          <w:b/>
          <w:color w:val="C00000"/>
        </w:rPr>
        <w:t>p-p</w:t>
      </w:r>
      <w:r>
        <w:rPr>
          <w:rFonts w:hint="eastAsia"/>
        </w:rPr>
        <w:t>=V</w:t>
      </w:r>
      <w:r w:rsidRPr="000E152A">
        <w:rPr>
          <w:rFonts w:hint="eastAsia"/>
          <w:vertAlign w:val="subscript"/>
        </w:rPr>
        <w:t>零点</w:t>
      </w:r>
      <w:r>
        <w:rPr>
          <w:rFonts w:hint="eastAsia"/>
        </w:rPr>
        <w:t>p-p/K=</w:t>
      </w:r>
      <w:r w:rsidR="0024362C" w:rsidRPr="0024362C">
        <w:rPr>
          <w:rFonts w:hint="eastAsia"/>
          <w:u w:val="single"/>
        </w:rPr>
        <w:t xml:space="preserve">   </w:t>
      </w:r>
      <w:r w:rsidR="00BA40DC">
        <w:rPr>
          <w:u w:val="single"/>
        </w:rPr>
        <w:t>7.6</w:t>
      </w:r>
      <w:r w:rsidR="00BA40DC">
        <w:rPr>
          <w:rFonts w:hint="eastAsia"/>
          <w:u w:val="single"/>
        </w:rPr>
        <w:t>mV</w:t>
      </w:r>
      <w:r w:rsidR="0024362C" w:rsidRPr="0024362C">
        <w:rPr>
          <w:rFonts w:hint="eastAsia"/>
          <w:u w:val="single"/>
        </w:rPr>
        <w:t xml:space="preserve">   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rPr>
          <w:rFonts w:hint="eastAsia"/>
        </w:rPr>
        <w:t>为差动放大器</w:t>
      </w:r>
      <w:r w:rsidR="00B16510">
        <w:fldChar w:fldCharType="begin"/>
      </w:r>
      <w:r w:rsidR="00F47B69">
        <w:instrText xml:space="preserve"> = 2 \* ROMAN </w:instrText>
      </w:r>
      <w:r w:rsidR="00B16510">
        <w:fldChar w:fldCharType="separate"/>
      </w:r>
      <w:r>
        <w:rPr>
          <w:noProof/>
        </w:rPr>
        <w:t>II</w:t>
      </w:r>
      <w:r w:rsidR="00B16510">
        <w:fldChar w:fldCharType="end"/>
      </w:r>
      <w:r>
        <w:rPr>
          <w:rFonts w:hint="eastAsia"/>
        </w:rPr>
        <w:t>的放大倍数</w:t>
      </w:r>
      <w:r w:rsidR="00E67D98">
        <w:rPr>
          <w:rFonts w:hint="eastAsia"/>
        </w:rPr>
        <w:t>（</w:t>
      </w:r>
      <w:r w:rsidR="00E67D98" w:rsidRPr="00F504ED">
        <w:rPr>
          <w:rFonts w:hint="eastAsia"/>
          <w:b/>
        </w:rPr>
        <w:t>通过</w:t>
      </w:r>
      <w:r w:rsidR="00B16510" w:rsidRPr="00F504ED">
        <w:rPr>
          <w:b/>
        </w:rPr>
        <w:fldChar w:fldCharType="begin"/>
      </w:r>
      <w:r w:rsidR="00E67D98" w:rsidRPr="00F504ED">
        <w:rPr>
          <w:rFonts w:hint="eastAsia"/>
          <w:b/>
        </w:rPr>
        <w:instrText>REF _Ref84764150 \h</w:instrText>
      </w:r>
      <w:r w:rsidR="00F504ED">
        <w:rPr>
          <w:b/>
        </w:rPr>
        <w:instrText xml:space="preserve"> \* MERGEFORMAT </w:instrText>
      </w:r>
      <w:r w:rsidR="00B16510" w:rsidRPr="00F504ED">
        <w:rPr>
          <w:b/>
        </w:rPr>
      </w:r>
      <w:r w:rsidR="00B16510" w:rsidRPr="00F504ED">
        <w:rPr>
          <w:b/>
        </w:rPr>
        <w:fldChar w:fldCharType="separate"/>
      </w:r>
      <w:r w:rsidR="00543468" w:rsidRPr="00543468">
        <w:rPr>
          <w:rFonts w:hint="eastAsia"/>
          <w:b/>
        </w:rPr>
        <w:t>图</w:t>
      </w:r>
      <w:r w:rsidR="00543468" w:rsidRPr="00543468">
        <w:rPr>
          <w:b/>
        </w:rPr>
        <w:t>1.5</w:t>
      </w:r>
      <w:r w:rsidR="00B16510" w:rsidRPr="00F504ED">
        <w:rPr>
          <w:b/>
        </w:rPr>
        <w:fldChar w:fldCharType="end"/>
      </w:r>
      <w:r w:rsidR="00E67D98" w:rsidRPr="00F504ED">
        <w:rPr>
          <w:rFonts w:hint="eastAsia"/>
          <w:b/>
        </w:rPr>
        <w:t>进行计算</w:t>
      </w:r>
      <w:r w:rsidR="00E67D98">
        <w:rPr>
          <w:rFonts w:hint="eastAsia"/>
        </w:rPr>
        <w:t>）。与上面未经补偿的残余电压</w:t>
      </w:r>
      <w:r w:rsidR="00E67D98" w:rsidRPr="007A4B5B">
        <w:rPr>
          <w:rFonts w:hint="eastAsia"/>
          <w:b/>
          <w:color w:val="C00000"/>
        </w:rPr>
        <w:t>V</w:t>
      </w:r>
      <w:r w:rsidR="00E67D98" w:rsidRPr="007A4B5B">
        <w:rPr>
          <w:rFonts w:hint="eastAsia"/>
          <w:b/>
          <w:color w:val="C00000"/>
          <w:vertAlign w:val="subscript"/>
        </w:rPr>
        <w:t>残余</w:t>
      </w:r>
      <w:r w:rsidR="00E67D98" w:rsidRPr="007A4B5B">
        <w:rPr>
          <w:rFonts w:hint="eastAsia"/>
          <w:b/>
          <w:color w:val="C00000"/>
        </w:rPr>
        <w:t>p-p</w:t>
      </w:r>
      <w:r w:rsidR="00E67D98" w:rsidRPr="00E67D98">
        <w:rPr>
          <w:rFonts w:hint="eastAsia"/>
        </w:rPr>
        <w:t>进行比较</w:t>
      </w:r>
      <w:r w:rsidR="00DC79FA">
        <w:rPr>
          <w:rFonts w:hint="eastAsia"/>
        </w:rPr>
        <w:t>分析</w:t>
      </w:r>
      <w:r w:rsidR="00E67D98">
        <w:rPr>
          <w:rFonts w:hint="eastAsia"/>
        </w:rPr>
        <w:t>。</w:t>
      </w:r>
    </w:p>
    <w:p w14:paraId="21D16A11" w14:textId="5C9B3BC1" w:rsidR="00E67D98" w:rsidRDefault="00BA40DC" w:rsidP="00E67D98">
      <w:pPr>
        <w:rPr>
          <w:rFonts w:hint="eastAsia"/>
        </w:rPr>
      </w:pPr>
      <w:r>
        <w:rPr>
          <w:rFonts w:hint="eastAsia"/>
        </w:rPr>
        <w:t>后半部分是反相放大器，放大倍数</w:t>
      </w:r>
      <w:r>
        <w:rPr>
          <w:rFonts w:hint="eastAsia"/>
        </w:rPr>
        <w:t>K</w:t>
      </w:r>
      <w:r>
        <w:t>=12</w:t>
      </w:r>
      <w:r>
        <w:rPr>
          <w:rFonts w:hint="eastAsia"/>
        </w:rPr>
        <w:t>k/</w:t>
      </w:r>
      <w:r>
        <w:t>2k=6</w:t>
      </w:r>
      <w:r>
        <w:rPr>
          <w:rFonts w:hint="eastAsia"/>
        </w:rPr>
        <w:t>，前半部分为差分输入器，输出为</w:t>
      </w:r>
      <w:r>
        <w:rPr>
          <w:rFonts w:hint="eastAsia"/>
        </w:rPr>
        <w:t>U</w:t>
      </w:r>
      <w:r>
        <w:t>o=Uin1-Uin2.</w:t>
      </w:r>
    </w:p>
    <w:p w14:paraId="7305B3A2" w14:textId="34392E90" w:rsidR="00E67D98" w:rsidRDefault="00BA40DC" w:rsidP="00E67D98">
      <w:pPr>
        <w:rPr>
          <w:rFonts w:hint="eastAsia"/>
        </w:rPr>
      </w:pPr>
      <w:r>
        <w:rPr>
          <w:rFonts w:hint="eastAsia"/>
        </w:rPr>
        <w:t>显然有：</w:t>
      </w:r>
      <w:r w:rsidRPr="00BA40DC">
        <w:rPr>
          <w:rFonts w:hint="eastAsia"/>
          <w:b/>
          <w:bCs/>
        </w:rPr>
        <w:t>补偿后</w:t>
      </w:r>
      <w:r>
        <w:rPr>
          <w:rFonts w:hint="eastAsia"/>
        </w:rPr>
        <w:t>的残余电压</w:t>
      </w:r>
      <w:r w:rsidRPr="00BA40DC">
        <w:rPr>
          <w:rFonts w:hint="eastAsia"/>
          <w:b/>
          <w:bCs/>
        </w:rPr>
        <w:t>小于补偿前</w:t>
      </w:r>
      <w:r>
        <w:rPr>
          <w:rFonts w:hint="eastAsia"/>
        </w:rPr>
        <w:t>的残余电压。</w:t>
      </w:r>
    </w:p>
    <w:p w14:paraId="3CC951E0" w14:textId="77777777" w:rsidR="000555C3" w:rsidRDefault="000555C3" w:rsidP="000555C3">
      <w:pPr>
        <w:pStyle w:val="ae"/>
        <w:keepNext/>
      </w:pPr>
      <w:r w:rsidRPr="000555C3">
        <w:drawing>
          <wp:inline distT="0" distB="0" distL="0" distR="0" wp14:anchorId="6D8AA51C" wp14:editId="7AED1848">
            <wp:extent cx="5446489" cy="2438400"/>
            <wp:effectExtent l="19050" t="0" r="1811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l="7725" t="20479" b="20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787" cy="2440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256DA51" w14:textId="47066A50" w:rsidR="005948D3" w:rsidRDefault="000555C3" w:rsidP="000555C3">
      <w:pPr>
        <w:pStyle w:val="af"/>
      </w:pPr>
      <w:bookmarkStart w:id="7" w:name="_Ref84764150"/>
      <w:r>
        <w:rPr>
          <w:rFonts w:hint="eastAsia"/>
        </w:rPr>
        <w:t>图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>STYLEREF 1 \s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r w:rsidR="00FD6A6E">
        <w:t>.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 xml:space="preserve">SEQ </w:instrText>
      </w:r>
      <w:r w:rsidR="00FD6A6E">
        <w:rPr>
          <w:rFonts w:hint="eastAsia"/>
        </w:rPr>
        <w:instrText>图</w:instrText>
      </w:r>
      <w:r w:rsidR="00FD6A6E">
        <w:rPr>
          <w:rFonts w:hint="eastAsia"/>
        </w:rPr>
        <w:instrText xml:space="preserve"> \* ARABIC \s 1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5</w:t>
      </w:r>
      <w:r w:rsidR="00FD6A6E">
        <w:fldChar w:fldCharType="end"/>
      </w:r>
      <w:bookmarkEnd w:id="7"/>
      <w:r>
        <w:rPr>
          <w:rFonts w:hint="eastAsia"/>
        </w:rPr>
        <w:t>差动放大器</w:t>
      </w:r>
      <w:r w:rsidR="00B16510">
        <w:rPr>
          <w:noProof/>
        </w:rPr>
        <w:fldChar w:fldCharType="begin"/>
      </w:r>
      <w:r w:rsidR="00C1539D">
        <w:rPr>
          <w:noProof/>
        </w:rPr>
        <w:instrText xml:space="preserve"> = 2 \* ROMAN </w:instrText>
      </w:r>
      <w:r w:rsidR="00B16510">
        <w:rPr>
          <w:noProof/>
        </w:rPr>
        <w:fldChar w:fldCharType="separate"/>
      </w:r>
      <w:r>
        <w:rPr>
          <w:noProof/>
        </w:rPr>
        <w:t>II</w:t>
      </w:r>
      <w:r w:rsidR="00B16510">
        <w:rPr>
          <w:noProof/>
        </w:rPr>
        <w:fldChar w:fldCharType="end"/>
      </w:r>
      <w:r>
        <w:rPr>
          <w:rFonts w:hint="eastAsia"/>
        </w:rPr>
        <w:t>原理图</w:t>
      </w:r>
    </w:p>
    <w:p w14:paraId="29020408" w14:textId="77777777" w:rsidR="00F504ED" w:rsidRPr="00DC79FA" w:rsidRDefault="00F504ED" w:rsidP="00C1539D">
      <w:pPr>
        <w:pStyle w:val="a"/>
        <w:numPr>
          <w:ilvl w:val="0"/>
          <w:numId w:val="24"/>
        </w:numPr>
        <w:rPr>
          <w:b/>
          <w:color w:val="FF0000"/>
        </w:rPr>
      </w:pPr>
      <w:r w:rsidRPr="00DC79FA">
        <w:rPr>
          <w:rFonts w:hint="eastAsia"/>
          <w:b/>
          <w:color w:val="FF0000"/>
        </w:rPr>
        <w:t>静态位移测试实验</w:t>
      </w:r>
    </w:p>
    <w:p w14:paraId="4D617FFF" w14:textId="5D318823" w:rsidR="00A3269D" w:rsidRDefault="00A3269D" w:rsidP="00A3269D">
      <w:pPr>
        <w:pStyle w:val="a1"/>
        <w:numPr>
          <w:ilvl w:val="0"/>
          <w:numId w:val="41"/>
        </w:numPr>
        <w:ind w:firstLineChars="0"/>
      </w:pPr>
      <w:r>
        <w:rPr>
          <w:rFonts w:hint="eastAsia"/>
        </w:rPr>
        <w:t>相敏检波器倍数调节</w:t>
      </w:r>
      <w:r w:rsidR="007A4B5B">
        <w:rPr>
          <w:rFonts w:hint="eastAsia"/>
        </w:rPr>
        <w:t>为</w:t>
      </w:r>
      <w:r w:rsidR="007A4B5B">
        <w:rPr>
          <w:rFonts w:hint="eastAsia"/>
        </w:rPr>
        <w:t>1</w:t>
      </w:r>
      <w:r w:rsidR="007A4B5B">
        <w:rPr>
          <w:rFonts w:hint="eastAsia"/>
        </w:rPr>
        <w:t>倍</w:t>
      </w:r>
    </w:p>
    <w:p w14:paraId="3078325A" w14:textId="77777777" w:rsidR="00A3269D" w:rsidRDefault="00A3269D" w:rsidP="007A4B5B">
      <w:pPr>
        <w:pStyle w:val="a1"/>
        <w:ind w:firstLine="420"/>
      </w:pPr>
      <w:r>
        <w:rPr>
          <w:rFonts w:hint="eastAsia"/>
        </w:rPr>
        <w:t>调节检波旋钮，使得放大倍数为</w:t>
      </w:r>
      <w:r>
        <w:rPr>
          <w:rFonts w:hint="eastAsia"/>
        </w:rPr>
        <w:t>1</w:t>
      </w:r>
      <w:r>
        <w:rPr>
          <w:rFonts w:hint="eastAsia"/>
        </w:rPr>
        <w:t>倍（</w:t>
      </w:r>
      <w:r>
        <w:rPr>
          <w:rFonts w:hint="eastAsia"/>
        </w:rPr>
        <w:t>DC</w:t>
      </w:r>
      <w:r>
        <w:rPr>
          <w:rFonts w:hint="eastAsia"/>
        </w:rPr>
        <w:t>接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V</w:t>
      </w:r>
      <w:r>
        <w:rPr>
          <w:rFonts w:hint="eastAsia"/>
        </w:rPr>
        <w:t>参考电压，使得</w:t>
      </w:r>
      <w:r>
        <w:rPr>
          <w:rFonts w:hint="eastAsia"/>
        </w:rPr>
        <w:t>Uout</w:t>
      </w:r>
      <w:r>
        <w:rPr>
          <w:rFonts w:hint="eastAsia"/>
        </w:rPr>
        <w:t>和</w:t>
      </w:r>
      <w:r>
        <w:rPr>
          <w:rFonts w:hint="eastAsia"/>
        </w:rPr>
        <w:t>U</w:t>
      </w:r>
      <w:r>
        <w:t>in</w:t>
      </w:r>
      <w:r>
        <w:rPr>
          <w:rFonts w:hint="eastAsia"/>
        </w:rPr>
        <w:t>的峰峰值相等）</w:t>
      </w:r>
    </w:p>
    <w:p w14:paraId="0E3082EF" w14:textId="77777777" w:rsidR="00A3269D" w:rsidRDefault="00A3269D" w:rsidP="00A3269D">
      <w:pPr>
        <w:pStyle w:val="a1"/>
        <w:numPr>
          <w:ilvl w:val="0"/>
          <w:numId w:val="41"/>
        </w:numPr>
        <w:ind w:firstLineChars="0"/>
      </w:pPr>
      <w:r w:rsidRPr="003776FD">
        <w:rPr>
          <w:rFonts w:hint="eastAsia"/>
        </w:rPr>
        <w:t>传感器连接支架高度</w:t>
      </w:r>
      <w:r>
        <w:rPr>
          <w:rFonts w:hint="eastAsia"/>
        </w:rPr>
        <w:t>，电桥模块</w:t>
      </w:r>
      <w:r>
        <w:rPr>
          <w:rFonts w:hint="eastAsia"/>
        </w:rPr>
        <w:t>Rw1</w:t>
      </w:r>
      <w:r>
        <w:rPr>
          <w:rFonts w:hint="eastAsia"/>
        </w:rPr>
        <w:t>、</w:t>
      </w:r>
      <w:r>
        <w:rPr>
          <w:rFonts w:hint="eastAsia"/>
        </w:rPr>
        <w:t>Rw2</w:t>
      </w:r>
      <w:r>
        <w:rPr>
          <w:rFonts w:hint="eastAsia"/>
        </w:rPr>
        <w:t>，差动变换器</w:t>
      </w:r>
      <w:r>
        <w:rPr>
          <w:noProof/>
        </w:rPr>
        <w:fldChar w:fldCharType="begin"/>
      </w:r>
      <w:r>
        <w:rPr>
          <w:noProof/>
        </w:rPr>
        <w:instrText xml:space="preserve"> = 2 \* ROMAN </w:instrText>
      </w:r>
      <w:r>
        <w:rPr>
          <w:noProof/>
        </w:rPr>
        <w:fldChar w:fldCharType="separate"/>
      </w:r>
      <w:r>
        <w:rPr>
          <w:noProof/>
        </w:rPr>
        <w:t>II</w:t>
      </w:r>
      <w:r>
        <w:rPr>
          <w:noProof/>
        </w:rPr>
        <w:fldChar w:fldCharType="end"/>
      </w:r>
      <w:r>
        <w:rPr>
          <w:rFonts w:hint="eastAsia"/>
        </w:rPr>
        <w:t>模块</w:t>
      </w:r>
      <w:r>
        <w:rPr>
          <w:rFonts w:hint="eastAsia"/>
        </w:rPr>
        <w:t>Gain</w:t>
      </w:r>
      <w:r>
        <w:rPr>
          <w:rFonts w:hint="eastAsia"/>
        </w:rPr>
        <w:t>、</w:t>
      </w:r>
      <w:r>
        <w:rPr>
          <w:rFonts w:hint="eastAsia"/>
        </w:rPr>
        <w:t>Zero</w:t>
      </w:r>
      <w:r>
        <w:rPr>
          <w:rFonts w:hint="eastAsia"/>
        </w:rPr>
        <w:t>均保持不变。</w:t>
      </w:r>
    </w:p>
    <w:p w14:paraId="761BD54D" w14:textId="15660365" w:rsidR="00A3269D" w:rsidRPr="00A3269D" w:rsidRDefault="00A3269D" w:rsidP="00A3269D">
      <w:pPr>
        <w:pStyle w:val="a1"/>
        <w:numPr>
          <w:ilvl w:val="0"/>
          <w:numId w:val="41"/>
        </w:numPr>
        <w:ind w:firstLineChars="0"/>
      </w:pPr>
      <w:r>
        <w:rPr>
          <w:rFonts w:hint="eastAsia"/>
        </w:rPr>
        <w:t>根据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9022416 \h</w:instrText>
      </w:r>
      <w:r>
        <w:instrText xml:space="preserve"> </w:instrText>
      </w:r>
      <w:r>
        <w:fldChar w:fldCharType="separate"/>
      </w:r>
      <w:r w:rsidR="00543468">
        <w:rPr>
          <w:rFonts w:hint="eastAsia"/>
        </w:rPr>
        <w:t>图</w:t>
      </w:r>
      <w:r w:rsidR="00543468">
        <w:rPr>
          <w:rFonts w:hint="eastAsia"/>
        </w:rPr>
        <w:t xml:space="preserve"> </w:t>
      </w:r>
      <w:r w:rsidR="00543468">
        <w:rPr>
          <w:noProof/>
        </w:rPr>
        <w:t>1</w:t>
      </w:r>
      <w:r w:rsidR="00543468">
        <w:t>.</w:t>
      </w:r>
      <w:r w:rsidR="00543468">
        <w:rPr>
          <w:noProof/>
        </w:rPr>
        <w:t>6</w:t>
      </w:r>
      <w:r>
        <w:fldChar w:fldCharType="end"/>
      </w:r>
      <w:r>
        <w:rPr>
          <w:rFonts w:hint="eastAsia"/>
        </w:rPr>
        <w:t>对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9022428 \h</w:instrText>
      </w:r>
      <w:r>
        <w:instrText xml:space="preserve"> </w:instrText>
      </w:r>
      <w:r>
        <w:fldChar w:fldCharType="separate"/>
      </w:r>
      <w:r w:rsidR="00543468">
        <w:rPr>
          <w:rFonts w:hint="eastAsia"/>
        </w:rPr>
        <w:t>图</w:t>
      </w:r>
      <w:r w:rsidR="00543468">
        <w:rPr>
          <w:rFonts w:hint="eastAsia"/>
        </w:rPr>
        <w:t xml:space="preserve"> </w:t>
      </w:r>
      <w:r w:rsidR="00543468">
        <w:rPr>
          <w:noProof/>
        </w:rPr>
        <w:t>1</w:t>
      </w:r>
      <w:r w:rsidR="00543468">
        <w:t>.</w:t>
      </w:r>
      <w:r w:rsidR="00543468">
        <w:rPr>
          <w:noProof/>
        </w:rPr>
        <w:t>7</w:t>
      </w:r>
      <w:r>
        <w:fldChar w:fldCharType="end"/>
      </w:r>
      <w:r>
        <w:rPr>
          <w:rFonts w:hint="eastAsia"/>
        </w:rPr>
        <w:t>进行连线</w:t>
      </w:r>
      <w:r w:rsidR="00DE4931">
        <w:rPr>
          <w:rFonts w:hint="eastAsia"/>
        </w:rPr>
        <w:t>，</w:t>
      </w:r>
      <w:r w:rsidR="00DE4931" w:rsidRPr="00DC79FA">
        <w:rPr>
          <w:rFonts w:hint="eastAsia"/>
          <w:b/>
          <w:color w:val="FF0000"/>
        </w:rPr>
        <w:t>CH1</w:t>
      </w:r>
      <w:r w:rsidR="00DE4931" w:rsidRPr="00DC79FA">
        <w:rPr>
          <w:rFonts w:hint="eastAsia"/>
          <w:b/>
          <w:color w:val="FF0000"/>
        </w:rPr>
        <w:t>接音频振荡器器</w:t>
      </w:r>
      <w:r w:rsidR="00DE4931" w:rsidRPr="00DC79FA">
        <w:rPr>
          <w:rFonts w:hint="eastAsia"/>
          <w:b/>
          <w:color w:val="FF0000"/>
        </w:rPr>
        <w:t>0</w:t>
      </w:r>
      <w:r w:rsidR="00DE4931" w:rsidRPr="00DC79FA">
        <w:rPr>
          <w:rFonts w:hint="eastAsia"/>
          <w:b/>
          <w:color w:val="FF0000"/>
        </w:rPr>
        <w:t>°输出端，</w:t>
      </w:r>
      <w:r w:rsidR="00DE4931" w:rsidRPr="00DC79FA">
        <w:rPr>
          <w:rFonts w:hint="eastAsia"/>
          <w:b/>
          <w:color w:val="FF0000"/>
        </w:rPr>
        <w:t>CH2</w:t>
      </w:r>
      <w:r w:rsidR="00DE4931" w:rsidRPr="00DC79FA">
        <w:rPr>
          <w:rFonts w:hint="eastAsia"/>
          <w:b/>
          <w:color w:val="FF0000"/>
        </w:rPr>
        <w:t>接相敏检波器</w:t>
      </w:r>
      <w:r w:rsidR="00DE4931" w:rsidRPr="00DC79FA">
        <w:rPr>
          <w:rFonts w:hint="eastAsia"/>
          <w:b/>
          <w:color w:val="FF0000"/>
        </w:rPr>
        <w:t>Uout</w:t>
      </w:r>
      <w:r w:rsidR="00DE4931" w:rsidRPr="00DC79FA">
        <w:rPr>
          <w:rFonts w:hint="eastAsia"/>
          <w:b/>
          <w:color w:val="FF0000"/>
        </w:rPr>
        <w:t>输出端</w:t>
      </w:r>
      <w:r w:rsidR="00DC79FA">
        <w:rPr>
          <w:rFonts w:hint="eastAsia"/>
        </w:rPr>
        <w:t>（在</w:t>
      </w:r>
      <w:r w:rsidR="00DC79FA">
        <w:t>高频段进行电路参数调整</w:t>
      </w:r>
      <w:r w:rsidR="00DC79FA">
        <w:rPr>
          <w:rFonts w:hint="eastAsia"/>
        </w:rPr>
        <w:t>）</w:t>
      </w:r>
      <w:r w:rsidR="00DE4931">
        <w:rPr>
          <w:rFonts w:hint="eastAsia"/>
        </w:rPr>
        <w:t>。</w:t>
      </w:r>
      <w:r w:rsidRPr="003776FD">
        <w:rPr>
          <w:rFonts w:hint="eastAsia"/>
        </w:rPr>
        <w:t>用手按住振动平台（让传感器产生一个大位移）</w:t>
      </w:r>
      <w:r>
        <w:rPr>
          <w:rFonts w:hint="eastAsia"/>
        </w:rPr>
        <w:t>，</w:t>
      </w:r>
      <w:r w:rsidRPr="003776FD">
        <w:rPr>
          <w:rFonts w:hint="eastAsia"/>
        </w:rPr>
        <w:t>仔细调节移相器</w:t>
      </w:r>
      <w:r>
        <w:rPr>
          <w:rFonts w:hint="eastAsia"/>
        </w:rPr>
        <w:t>的旋钮，使示波器</w:t>
      </w:r>
      <w:r w:rsidR="00DE4931">
        <w:rPr>
          <w:rFonts w:hint="eastAsia"/>
        </w:rPr>
        <w:t>CH2</w:t>
      </w:r>
      <w:r>
        <w:rPr>
          <w:rFonts w:hint="eastAsia"/>
        </w:rPr>
        <w:t>波形为一个接近全波整流（</w:t>
      </w:r>
      <w:r w:rsidR="00DE4931">
        <w:rPr>
          <w:rFonts w:hint="eastAsia"/>
        </w:rPr>
        <w:t>比较精确地判断方法：</w:t>
      </w:r>
      <w:r w:rsidR="004A15A8">
        <w:rPr>
          <w:rFonts w:hint="eastAsia"/>
        </w:rPr>
        <w:t>相敏</w:t>
      </w:r>
      <w:r w:rsidR="004A15A8">
        <w:t>检波器</w:t>
      </w:r>
      <w:r>
        <w:rPr>
          <w:rFonts w:hint="eastAsia"/>
        </w:rPr>
        <w:t>Uout</w:t>
      </w:r>
      <w:r>
        <w:rPr>
          <w:rFonts w:hint="eastAsia"/>
        </w:rPr>
        <w:t>端口接电压表，电压表示数绝对值最</w:t>
      </w:r>
      <w:r w:rsidR="00DC79FA">
        <w:rPr>
          <w:rFonts w:hint="eastAsia"/>
        </w:rPr>
        <w:t>大</w:t>
      </w:r>
      <w:r w:rsidR="00D6252F">
        <w:rPr>
          <w:rFonts w:hint="eastAsia"/>
        </w:rPr>
        <w:t>时</w:t>
      </w:r>
      <w:r w:rsidR="00DE4931">
        <w:rPr>
          <w:rFonts w:hint="eastAsia"/>
        </w:rPr>
        <w:t>移相旋钮即为需要调整的位置</w:t>
      </w:r>
      <w:r>
        <w:rPr>
          <w:rFonts w:hint="eastAsia"/>
        </w:rPr>
        <w:t>）。</w:t>
      </w:r>
    </w:p>
    <w:bookmarkStart w:id="8" w:name="_Ref84764758"/>
    <w:p w14:paraId="24D2D9F2" w14:textId="0B328955" w:rsidR="00A3269D" w:rsidRDefault="00DC79FA" w:rsidP="00A3269D">
      <w:pPr>
        <w:pStyle w:val="ae"/>
        <w:keepNext/>
      </w:pPr>
      <w:r>
        <w:object w:dxaOrig="8261" w:dyaOrig="3771" w14:anchorId="1E5BB784">
          <v:shape id="_x0000_i1028" type="#_x0000_t75" style="width:381pt;height:174pt" o:ole="">
            <v:imagedata r:id="rId41" o:title=""/>
          </v:shape>
          <o:OLEObject Type="Embed" ProgID="Visio.Drawing.15" ShapeID="_x0000_i1028" DrawAspect="Content" ObjectID="_1764355016" r:id="rId42"/>
        </w:object>
      </w:r>
    </w:p>
    <w:p w14:paraId="47FFCCD7" w14:textId="3B6862B2" w:rsidR="006C5741" w:rsidRDefault="00A3269D" w:rsidP="00A3269D">
      <w:pPr>
        <w:pStyle w:val="af"/>
      </w:pPr>
      <w:bookmarkStart w:id="9" w:name="_Ref11902241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>STYLEREF 1 \s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r w:rsidR="00FD6A6E">
        <w:t>.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 xml:space="preserve">SEQ </w:instrText>
      </w:r>
      <w:r w:rsidR="00FD6A6E">
        <w:rPr>
          <w:rFonts w:hint="eastAsia"/>
        </w:rPr>
        <w:instrText>图</w:instrText>
      </w:r>
      <w:r w:rsidR="00FD6A6E">
        <w:rPr>
          <w:rFonts w:hint="eastAsia"/>
        </w:rPr>
        <w:instrText xml:space="preserve"> \* ARABIC \s 1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6</w:t>
      </w:r>
      <w:r w:rsidR="00FD6A6E">
        <w:fldChar w:fldCharType="end"/>
      </w:r>
      <w:bookmarkEnd w:id="9"/>
      <w:r>
        <w:t xml:space="preserve"> </w:t>
      </w:r>
      <w:r w:rsidRPr="00392DFB">
        <w:rPr>
          <w:rFonts w:hint="eastAsia"/>
        </w:rPr>
        <w:t>差动变压器位移测试原理图</w:t>
      </w:r>
    </w:p>
    <w:p w14:paraId="3B62293A" w14:textId="297341E3" w:rsidR="00A3269D" w:rsidRDefault="003D7D85" w:rsidP="00A3269D">
      <w:pPr>
        <w:pStyle w:val="ae"/>
        <w:keepNext/>
      </w:pPr>
      <w:bookmarkStart w:id="10" w:name="_Hlk119027769"/>
      <w:bookmarkEnd w:id="8"/>
      <w:r>
        <mc:AlternateContent>
          <mc:Choice Requires="wpi">
            <w:drawing>
              <wp:anchor distT="0" distB="0" distL="114300" distR="114300" simplePos="0" relativeHeight="251700224" behindDoc="0" locked="0" layoutInCell="1" allowOverlap="1" wp14:anchorId="45B36C2B" wp14:editId="644E6AD7">
                <wp:simplePos x="0" y="0"/>
                <wp:positionH relativeFrom="column">
                  <wp:posOffset>3465830</wp:posOffset>
                </wp:positionH>
                <wp:positionV relativeFrom="paragraph">
                  <wp:posOffset>722330</wp:posOffset>
                </wp:positionV>
                <wp:extent cx="2135520" cy="948960"/>
                <wp:effectExtent l="57150" t="38100" r="36195" b="22860"/>
                <wp:wrapNone/>
                <wp:docPr id="977219746" name="墨迹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2135520" cy="948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DCDB86" id="墨迹 46" o:spid="_x0000_s1026" type="#_x0000_t75" style="position:absolute;left:0;text-align:left;margin-left:272.2pt;margin-top:56.2pt;width:169.55pt;height:76.1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">
                <v:imagedata r:id="rId44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748352" behindDoc="0" locked="0" layoutInCell="1" allowOverlap="1" wp14:anchorId="4CA68A32" wp14:editId="29C6ED98">
                <wp:simplePos x="0" y="0"/>
                <wp:positionH relativeFrom="column">
                  <wp:posOffset>5499795</wp:posOffset>
                </wp:positionH>
                <wp:positionV relativeFrom="paragraph">
                  <wp:posOffset>356235</wp:posOffset>
                </wp:positionV>
                <wp:extent cx="436320" cy="2018520"/>
                <wp:effectExtent l="57150" t="38100" r="20955" b="39370"/>
                <wp:wrapNone/>
                <wp:docPr id="71647500" name="墨迹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5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436320" cy="201864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BF98931" id="墨迹 45" o:spid="_x0000_s1026" type="#_x0000_t75" style="position:absolute;left:0;text-align:left;margin-left:432.35pt;margin-top:27.35pt;width:35.75pt;height:160.4pt;z-index:2517483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">
                <v:imagedata r:id="rId46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741184" behindDoc="0" locked="0" layoutInCell="1" allowOverlap="1" wp14:anchorId="087FA8E2" wp14:editId="583AA9BF">
                <wp:simplePos x="0" y="0"/>
                <wp:positionH relativeFrom="column">
                  <wp:posOffset>2284095</wp:posOffset>
                </wp:positionH>
                <wp:positionV relativeFrom="paragraph">
                  <wp:posOffset>2357120</wp:posOffset>
                </wp:positionV>
                <wp:extent cx="2709120" cy="88900"/>
                <wp:effectExtent l="57150" t="38100" r="34290" b="25400"/>
                <wp:wrapNone/>
                <wp:docPr id="387958256" name="墨迹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2709120" cy="889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CAAFA38" id="墨迹 41" o:spid="_x0000_s1026" type="#_x0000_t75" style="position:absolute;left:0;text-align:left;margin-left:179.15pt;margin-top:184.9pt;width:214.7pt;height:8.4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">
                <v:imagedata r:id="rId48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60EB6C96" wp14:editId="6CC57EFE">
                <wp:simplePos x="0" y="0"/>
                <wp:positionH relativeFrom="column">
                  <wp:posOffset>676190</wp:posOffset>
                </wp:positionH>
                <wp:positionV relativeFrom="paragraph">
                  <wp:posOffset>1742810</wp:posOffset>
                </wp:positionV>
                <wp:extent cx="910440" cy="637200"/>
                <wp:effectExtent l="38100" t="38100" r="23495" b="29845"/>
                <wp:wrapNone/>
                <wp:docPr id="536027363" name="墨迹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910440" cy="637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74B04D8" id="墨迹 36" o:spid="_x0000_s1026" type="#_x0000_t75" style="position:absolute;left:0;text-align:left;margin-left:52.55pt;margin-top:136.55pt;width:73.15pt;height:51.5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">
                <v:imagedata r:id="rId50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08E2534A" wp14:editId="4F507A82">
                <wp:simplePos x="0" y="0"/>
                <wp:positionH relativeFrom="column">
                  <wp:posOffset>623270</wp:posOffset>
                </wp:positionH>
                <wp:positionV relativeFrom="paragraph">
                  <wp:posOffset>1688810</wp:posOffset>
                </wp:positionV>
                <wp:extent cx="912600" cy="1367280"/>
                <wp:effectExtent l="38100" t="38100" r="20955" b="23495"/>
                <wp:wrapNone/>
                <wp:docPr id="1055949629" name="墨迹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912600" cy="1367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4A649CB" id="墨迹 35" o:spid="_x0000_s1026" type="#_x0000_t75" style="position:absolute;left:0;text-align:left;margin-left:48.4pt;margin-top:132.3pt;width:73.25pt;height:109.0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">
                <v:imagedata r:id="rId52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53F6682E" wp14:editId="661EAE5E">
                <wp:simplePos x="0" y="0"/>
                <wp:positionH relativeFrom="column">
                  <wp:posOffset>1292860</wp:posOffset>
                </wp:positionH>
                <wp:positionV relativeFrom="paragraph">
                  <wp:posOffset>897890</wp:posOffset>
                </wp:positionV>
                <wp:extent cx="1118870" cy="1617480"/>
                <wp:effectExtent l="57150" t="38100" r="0" b="20955"/>
                <wp:wrapNone/>
                <wp:docPr id="94104937" name="墨迹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118870" cy="1617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B73FE7" id="墨迹 34" o:spid="_x0000_s1026" type="#_x0000_t75" style="position:absolute;left:0;text-align:left;margin-left:101.1pt;margin-top:70pt;width:89.5pt;height:128.75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">
                <v:imagedata r:id="rId54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154CFF66" wp14:editId="4C8CE589">
                <wp:simplePos x="0" y="0"/>
                <wp:positionH relativeFrom="column">
                  <wp:posOffset>653870</wp:posOffset>
                </wp:positionH>
                <wp:positionV relativeFrom="paragraph">
                  <wp:posOffset>861170</wp:posOffset>
                </wp:positionV>
                <wp:extent cx="1136520" cy="357480"/>
                <wp:effectExtent l="38100" t="38100" r="26035" b="24130"/>
                <wp:wrapNone/>
                <wp:docPr id="725848630" name="墨迹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136520" cy="357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D494A9" id="墨迹 31" o:spid="_x0000_s1026" type="#_x0000_t75" style="position:absolute;left:0;text-align:left;margin-left:50.8pt;margin-top:67.1pt;width:90.95pt;height:29.6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">
                <v:imagedata r:id="rId56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677696" behindDoc="0" locked="0" layoutInCell="1" allowOverlap="1" wp14:anchorId="55165E48" wp14:editId="4E12D697">
                <wp:simplePos x="0" y="0"/>
                <wp:positionH relativeFrom="column">
                  <wp:posOffset>1057275</wp:posOffset>
                </wp:positionH>
                <wp:positionV relativeFrom="paragraph">
                  <wp:posOffset>-62865</wp:posOffset>
                </wp:positionV>
                <wp:extent cx="2050200" cy="1044360"/>
                <wp:effectExtent l="38100" t="38100" r="7620" b="22860"/>
                <wp:wrapNone/>
                <wp:docPr id="775003512" name="墨迹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2050200" cy="104436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BA801B" id="墨迹 29" o:spid="_x0000_s1026" type="#_x0000_t75" style="position:absolute;left:0;text-align:left;margin-left:82.55pt;margin-top:-5.65pt;width:162.85pt;height:83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">
                <v:imagedata r:id="rId58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652096" behindDoc="0" locked="0" layoutInCell="1" allowOverlap="1" wp14:anchorId="187F3B36" wp14:editId="5274076F">
                <wp:simplePos x="0" y="0"/>
                <wp:positionH relativeFrom="column">
                  <wp:posOffset>-9610</wp:posOffset>
                </wp:positionH>
                <wp:positionV relativeFrom="paragraph">
                  <wp:posOffset>965930</wp:posOffset>
                </wp:positionV>
                <wp:extent cx="1098360" cy="1353960"/>
                <wp:effectExtent l="38100" t="38100" r="26035" b="36830"/>
                <wp:wrapNone/>
                <wp:docPr id="1265804413" name="墨迹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098360" cy="135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827C8F" id="墨迹 22" o:spid="_x0000_s1026" type="#_x0000_t75" style="position:absolute;left:0;text-align:left;margin-left:-1.45pt;margin-top:75.35pt;width:87.9pt;height:108pt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">
                <v:imagedata r:id="rId60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628544" behindDoc="0" locked="0" layoutInCell="1" allowOverlap="1" wp14:anchorId="210CFB08" wp14:editId="5259B5CC">
                <wp:simplePos x="0" y="0"/>
                <wp:positionH relativeFrom="column">
                  <wp:posOffset>4509470</wp:posOffset>
                </wp:positionH>
                <wp:positionV relativeFrom="paragraph">
                  <wp:posOffset>1659290</wp:posOffset>
                </wp:positionV>
                <wp:extent cx="426240" cy="16200"/>
                <wp:effectExtent l="57150" t="38100" r="31115" b="22225"/>
                <wp:wrapNone/>
                <wp:docPr id="691900013" name="墨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426240" cy="1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B33A80" id="墨迹 21" o:spid="_x0000_s1026" type="#_x0000_t75" style="position:absolute;left:0;text-align:left;margin-left:354.4pt;margin-top:129.95pt;width:34.95pt;height:2.7pt;z-index:25162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">
                <v:imagedata r:id="rId62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603968" behindDoc="0" locked="0" layoutInCell="1" allowOverlap="1" wp14:anchorId="2475E4AB" wp14:editId="7D45AF02">
                <wp:simplePos x="0" y="0"/>
                <wp:positionH relativeFrom="column">
                  <wp:posOffset>3389510</wp:posOffset>
                </wp:positionH>
                <wp:positionV relativeFrom="paragraph">
                  <wp:posOffset>1705370</wp:posOffset>
                </wp:positionV>
                <wp:extent cx="811080" cy="207000"/>
                <wp:effectExtent l="57150" t="38100" r="27305" b="22225"/>
                <wp:wrapNone/>
                <wp:docPr id="300721021" name="墨迹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811080" cy="207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4ED4BC4" id="墨迹 20" o:spid="_x0000_s1026" type="#_x0000_t75" style="position:absolute;left:0;text-align:left;margin-left:266.2pt;margin-top:133.6pt;width:65.25pt;height:17.75pt;z-index:25160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">
                <v:imagedata r:id="rId64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578368" behindDoc="0" locked="0" layoutInCell="1" allowOverlap="1" wp14:anchorId="2B2A4FB5" wp14:editId="37C195A6">
                <wp:simplePos x="0" y="0"/>
                <wp:positionH relativeFrom="column">
                  <wp:posOffset>2254070</wp:posOffset>
                </wp:positionH>
                <wp:positionV relativeFrom="paragraph">
                  <wp:posOffset>1278050</wp:posOffset>
                </wp:positionV>
                <wp:extent cx="1631520" cy="427320"/>
                <wp:effectExtent l="38100" t="57150" r="6985" b="30480"/>
                <wp:wrapNone/>
                <wp:docPr id="1468607899" name="墨迹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65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631520" cy="427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EF3722" id="墨迹 19" o:spid="_x0000_s1026" type="#_x0000_t75" style="position:absolute;left:0;text-align:left;margin-left:176.8pt;margin-top:99.95pt;width:129.85pt;height:35.1pt;z-index:251578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">
                <v:imagedata r:id="rId66" o:title=""/>
                <o:lock v:ext="edit" rotation="t" aspectratio="f"/>
              </v:shape>
            </w:pict>
          </mc:Fallback>
        </mc:AlternateContent>
      </w:r>
      <w:r w:rsidR="00BA40DC">
        <mc:AlternateContent>
          <mc:Choice Requires="wpi">
            <w:drawing>
              <wp:anchor distT="0" distB="0" distL="114300" distR="114300" simplePos="0" relativeHeight="251551744" behindDoc="0" locked="0" layoutInCell="1" allowOverlap="1" wp14:anchorId="6D1CDE92" wp14:editId="53916702">
                <wp:simplePos x="0" y="0"/>
                <wp:positionH relativeFrom="column">
                  <wp:posOffset>1027190</wp:posOffset>
                </wp:positionH>
                <wp:positionV relativeFrom="paragraph">
                  <wp:posOffset>973490</wp:posOffset>
                </wp:positionV>
                <wp:extent cx="1704240" cy="719280"/>
                <wp:effectExtent l="38100" t="38100" r="29845" b="24130"/>
                <wp:wrapNone/>
                <wp:docPr id="1938033870" name="墨迹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67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704240" cy="719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D2E6BC" id="墨迹 17" o:spid="_x0000_s1026" type="#_x0000_t75" style="position:absolute;left:0;text-align:left;margin-left:80.2pt;margin-top:75.95pt;width:135.65pt;height:58.1pt;z-index:251551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">
                <v:imagedata r:id="rId68" o:title=""/>
                <o:lock v:ext="edit" rotation="t" aspectratio="f"/>
              </v:shape>
            </w:pict>
          </mc:Fallback>
        </mc:AlternateContent>
      </w:r>
      <w:r w:rsidR="00A3269D">
        <w:object w:dxaOrig="14750" w:dyaOrig="7421" w14:anchorId="3F9C0FD4">
          <v:shape id="_x0000_i1058" type="#_x0000_t75" style="width:453pt;height:228pt" o:ole="">
            <v:imagedata r:id="rId69" o:title=""/>
          </v:shape>
          <o:OLEObject Type="Embed" ProgID="Visio.Drawing.15" ShapeID="_x0000_i1058" DrawAspect="Content" ObjectID="_1764355017" r:id="rId70"/>
        </w:object>
      </w:r>
      <w:bookmarkEnd w:id="10"/>
    </w:p>
    <w:p w14:paraId="3FD456BC" w14:textId="4A05882E" w:rsidR="00F504ED" w:rsidRDefault="00A3269D" w:rsidP="00A3269D">
      <w:pPr>
        <w:pStyle w:val="af"/>
      </w:pPr>
      <w:bookmarkStart w:id="11" w:name="_Ref11902242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>STYLEREF 1 \s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1</w:t>
      </w:r>
      <w:r w:rsidR="00FD6A6E">
        <w:fldChar w:fldCharType="end"/>
      </w:r>
      <w:r w:rsidR="00FD6A6E">
        <w:t>.</w:t>
      </w:r>
      <w:r w:rsidR="00FD6A6E">
        <w:fldChar w:fldCharType="begin"/>
      </w:r>
      <w:r w:rsidR="00FD6A6E">
        <w:instrText xml:space="preserve"> </w:instrText>
      </w:r>
      <w:r w:rsidR="00FD6A6E">
        <w:rPr>
          <w:rFonts w:hint="eastAsia"/>
        </w:rPr>
        <w:instrText xml:space="preserve">SEQ </w:instrText>
      </w:r>
      <w:r w:rsidR="00FD6A6E">
        <w:rPr>
          <w:rFonts w:hint="eastAsia"/>
        </w:rPr>
        <w:instrText>图</w:instrText>
      </w:r>
      <w:r w:rsidR="00FD6A6E">
        <w:rPr>
          <w:rFonts w:hint="eastAsia"/>
        </w:rPr>
        <w:instrText xml:space="preserve"> \* ARABIC \s 1</w:instrText>
      </w:r>
      <w:r w:rsidR="00FD6A6E">
        <w:instrText xml:space="preserve"> </w:instrText>
      </w:r>
      <w:r w:rsidR="00FD6A6E">
        <w:fldChar w:fldCharType="separate"/>
      </w:r>
      <w:r w:rsidR="00543468">
        <w:rPr>
          <w:noProof/>
        </w:rPr>
        <w:t>7</w:t>
      </w:r>
      <w:r w:rsidR="00FD6A6E">
        <w:fldChar w:fldCharType="end"/>
      </w:r>
      <w:bookmarkEnd w:id="11"/>
      <w:r>
        <w:t xml:space="preserve"> </w:t>
      </w:r>
      <w:r w:rsidRPr="00D60443">
        <w:rPr>
          <w:rFonts w:hint="eastAsia"/>
        </w:rPr>
        <w:t>差动变压器</w:t>
      </w:r>
      <w:r>
        <w:rPr>
          <w:rFonts w:hint="eastAsia"/>
        </w:rPr>
        <w:t>位移</w:t>
      </w:r>
      <w:r w:rsidRPr="00D60443">
        <w:rPr>
          <w:rFonts w:hint="eastAsia"/>
        </w:rPr>
        <w:t>测试连线图</w:t>
      </w:r>
    </w:p>
    <w:p w14:paraId="50103AC5" w14:textId="77777777" w:rsidR="00AE1BA4" w:rsidRDefault="00DE4931" w:rsidP="00DE4931">
      <w:pPr>
        <w:pStyle w:val="a1"/>
        <w:numPr>
          <w:ilvl w:val="0"/>
          <w:numId w:val="41"/>
        </w:numPr>
        <w:ind w:firstLineChars="0"/>
      </w:pPr>
      <w:r>
        <w:rPr>
          <w:rFonts w:hint="eastAsia"/>
        </w:rPr>
        <w:t>松开手，</w:t>
      </w:r>
      <w:r w:rsidRPr="003776FD">
        <w:rPr>
          <w:rFonts w:hint="eastAsia"/>
        </w:rPr>
        <w:t>整流波形消失，变为一条接近零点</w:t>
      </w:r>
      <w:r>
        <w:rPr>
          <w:rFonts w:hint="eastAsia"/>
        </w:rPr>
        <w:t>的直线。</w:t>
      </w:r>
    </w:p>
    <w:p w14:paraId="19AB748E" w14:textId="77777777" w:rsidR="00DE4931" w:rsidRDefault="00DE4931" w:rsidP="00DE4931">
      <w:pPr>
        <w:pStyle w:val="a1"/>
        <w:numPr>
          <w:ilvl w:val="0"/>
          <w:numId w:val="41"/>
        </w:numPr>
        <w:ind w:firstLineChars="0"/>
      </w:pPr>
      <w:r w:rsidRPr="00603838">
        <w:rPr>
          <w:rFonts w:hint="eastAsia"/>
        </w:rPr>
        <w:t>再向上转动测微头</w:t>
      </w:r>
      <w:r w:rsidRPr="00603838">
        <w:rPr>
          <w:rFonts w:hint="eastAsia"/>
        </w:rPr>
        <w:t>5mm</w:t>
      </w:r>
      <w:r w:rsidRPr="00603838">
        <w:rPr>
          <w:rFonts w:hint="eastAsia"/>
        </w:rPr>
        <w:t>，使振动平台</w:t>
      </w:r>
      <w:r>
        <w:rPr>
          <w:rFonts w:hint="eastAsia"/>
        </w:rPr>
        <w:t>产生向上的位移</w:t>
      </w:r>
      <w:r w:rsidRPr="00603838">
        <w:rPr>
          <w:rFonts w:hint="eastAsia"/>
        </w:rPr>
        <w:t>。</w:t>
      </w:r>
      <w:r>
        <w:rPr>
          <w:rFonts w:hint="eastAsia"/>
        </w:rPr>
        <w:t>CH1</w:t>
      </w:r>
      <w:r>
        <w:rPr>
          <w:rFonts w:hint="eastAsia"/>
        </w:rPr>
        <w:t>接</w:t>
      </w:r>
      <w:r w:rsidRPr="00DE4931">
        <w:rPr>
          <w:rFonts w:hint="eastAsia"/>
          <w:b/>
          <w:color w:val="C00000"/>
        </w:rPr>
        <w:t>低频振荡器器</w:t>
      </w:r>
      <w:r>
        <w:rPr>
          <w:rFonts w:hint="eastAsia"/>
        </w:rPr>
        <w:t>输出端，</w:t>
      </w:r>
      <w:r>
        <w:rPr>
          <w:rFonts w:hint="eastAsia"/>
        </w:rPr>
        <w:t>CH2</w:t>
      </w:r>
      <w:r>
        <w:rPr>
          <w:rFonts w:hint="eastAsia"/>
        </w:rPr>
        <w:t>接</w:t>
      </w:r>
      <w:r w:rsidRPr="00DC79FA">
        <w:rPr>
          <w:rFonts w:hint="eastAsia"/>
          <w:b/>
          <w:color w:val="C00000"/>
        </w:rPr>
        <w:t>低通滤波器</w:t>
      </w:r>
      <w:r>
        <w:rPr>
          <w:rFonts w:hint="eastAsia"/>
        </w:rPr>
        <w:t>Uout</w:t>
      </w:r>
      <w:r>
        <w:rPr>
          <w:rFonts w:hint="eastAsia"/>
        </w:rPr>
        <w:t>输出端，按示波器</w:t>
      </w:r>
      <w:r>
        <w:rPr>
          <w:rFonts w:hint="eastAsia"/>
        </w:rPr>
        <w:t>Auto</w:t>
      </w:r>
      <w:r>
        <w:rPr>
          <w:rFonts w:hint="eastAsia"/>
        </w:rPr>
        <w:t>旋钮，调整其水平时基至</w:t>
      </w:r>
      <w:r w:rsidRPr="00DE4931">
        <w:rPr>
          <w:rFonts w:hint="eastAsia"/>
          <w:b/>
          <w:color w:val="C00000"/>
        </w:rPr>
        <w:t>低频</w:t>
      </w:r>
      <w:r>
        <w:rPr>
          <w:rFonts w:hint="eastAsia"/>
        </w:rPr>
        <w:t>段。开始记录</w:t>
      </w:r>
      <w:r>
        <w:rPr>
          <w:rFonts w:hint="eastAsia"/>
        </w:rPr>
        <w:t>CH2</w:t>
      </w:r>
      <w:r>
        <w:rPr>
          <w:rFonts w:hint="eastAsia"/>
        </w:rPr>
        <w:t>的平均值，以及电压</w:t>
      </w:r>
      <w:r w:rsidR="004C6E72">
        <w:rPr>
          <w:rFonts w:hint="eastAsia"/>
        </w:rPr>
        <w:t>表</w:t>
      </w:r>
      <w:r>
        <w:rPr>
          <w:rFonts w:hint="eastAsia"/>
        </w:rPr>
        <w:t>当前</w:t>
      </w:r>
      <w:r w:rsidR="004C6E72">
        <w:rPr>
          <w:rFonts w:hint="eastAsia"/>
        </w:rPr>
        <w:t>读数</w:t>
      </w:r>
      <w:r>
        <w:rPr>
          <w:rFonts w:hint="eastAsia"/>
        </w:rPr>
        <w:t>。慢慢</w:t>
      </w:r>
      <w:r w:rsidRPr="00603838">
        <w:rPr>
          <w:rFonts w:hint="eastAsia"/>
        </w:rPr>
        <w:t>往下旋动测微头，使振动平台产生</w:t>
      </w:r>
      <w:r>
        <w:rPr>
          <w:rFonts w:hint="eastAsia"/>
        </w:rPr>
        <w:t>向下</w:t>
      </w:r>
      <w:r w:rsidRPr="00603838">
        <w:rPr>
          <w:rFonts w:hint="eastAsia"/>
        </w:rPr>
        <w:t>位移。每</w:t>
      </w:r>
      <w:r>
        <w:rPr>
          <w:rFonts w:hint="eastAsia"/>
        </w:rPr>
        <w:t>次</w:t>
      </w:r>
      <w:r w:rsidRPr="00603838">
        <w:rPr>
          <w:rFonts w:hint="eastAsia"/>
        </w:rPr>
        <w:t>位移</w:t>
      </w:r>
      <w:r>
        <w:rPr>
          <w:rFonts w:hint="eastAsia"/>
        </w:rPr>
        <w:t>量</w:t>
      </w:r>
      <w:r w:rsidRPr="00603838">
        <w:rPr>
          <w:rFonts w:hint="eastAsia"/>
        </w:rPr>
        <w:t>0.5mm</w:t>
      </w:r>
      <w:r w:rsidR="004C6E72">
        <w:rPr>
          <w:rFonts w:hint="eastAsia"/>
        </w:rPr>
        <w:t>。</w:t>
      </w:r>
      <w:r w:rsidR="004C6E72" w:rsidRPr="00603838">
        <w:rPr>
          <w:rFonts w:hint="eastAsia"/>
        </w:rPr>
        <w:t>根据所得数据计算灵敏度</w:t>
      </w:r>
      <w:r w:rsidR="004C6E72" w:rsidRPr="00603838">
        <w:rPr>
          <w:rFonts w:hint="eastAsia"/>
        </w:rPr>
        <w:t>S</w:t>
      </w:r>
      <w:r w:rsidR="004C6E72">
        <w:rPr>
          <w:vertAlign w:val="superscript"/>
        </w:rPr>
        <w:t>’</w:t>
      </w:r>
      <w:r w:rsidR="004C6E72">
        <w:rPr>
          <w:rFonts w:hint="eastAsia"/>
        </w:rPr>
        <w:t>，与前面静态性能测试得到的灵敏度</w:t>
      </w:r>
      <w:r w:rsidR="004C6E72">
        <w:rPr>
          <w:rFonts w:hint="eastAsia"/>
        </w:rPr>
        <w:t>S</w:t>
      </w:r>
      <w:r w:rsidR="004C6E72">
        <w:rPr>
          <w:rFonts w:hint="eastAsia"/>
        </w:rPr>
        <w:t>进行比较分析。</w:t>
      </w:r>
    </w:p>
    <w:p w14:paraId="61A32F05" w14:textId="55E3674C" w:rsidR="00DE4931" w:rsidRDefault="00DE4931" w:rsidP="00DE4931">
      <w:pPr>
        <w:pStyle w:val="af"/>
      </w:pPr>
      <w:bookmarkStart w:id="12" w:name="_Hlk119027793"/>
      <w:r>
        <w:t xml:space="preserve">Table </w:t>
      </w:r>
      <w:fldSimple w:instr=" SEQ Table \* ARABIC ">
        <w:r w:rsidR="00543468">
          <w:rPr>
            <w:noProof/>
          </w:rPr>
          <w:t>2</w:t>
        </w:r>
      </w:fldSimple>
      <w:r>
        <w:t xml:space="preserve"> </w:t>
      </w:r>
      <w:r w:rsidRPr="00441DAF">
        <w:rPr>
          <w:rFonts w:hint="eastAsia"/>
        </w:rPr>
        <w:t>静态</w:t>
      </w:r>
      <w:r w:rsidR="004C6E72">
        <w:rPr>
          <w:rFonts w:hint="eastAsia"/>
        </w:rPr>
        <w:t>位移</w:t>
      </w:r>
      <w:r w:rsidRPr="00441DAF">
        <w:rPr>
          <w:rFonts w:hint="eastAsia"/>
        </w:rPr>
        <w:t>测试</w:t>
      </w:r>
      <w:r>
        <w:rPr>
          <w:rFonts w:hint="eastAsia"/>
        </w:rPr>
        <w:t>数据记录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97"/>
        <w:gridCol w:w="682"/>
        <w:gridCol w:w="698"/>
        <w:gridCol w:w="698"/>
        <w:gridCol w:w="698"/>
        <w:gridCol w:w="759"/>
        <w:gridCol w:w="759"/>
        <w:gridCol w:w="759"/>
        <w:gridCol w:w="759"/>
        <w:gridCol w:w="759"/>
        <w:gridCol w:w="759"/>
        <w:gridCol w:w="759"/>
      </w:tblGrid>
      <w:tr w:rsidR="003D7D85" w:rsidRPr="00DA0B7F" w14:paraId="6F590552" w14:textId="77777777" w:rsidTr="009A0A0C">
        <w:trPr>
          <w:jc w:val="center"/>
        </w:trPr>
        <w:tc>
          <w:tcPr>
            <w:tcW w:w="119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C4FBEF0" w14:textId="77777777" w:rsidR="00DE4931" w:rsidRPr="00DA0B7F" w:rsidRDefault="00DE4931" w:rsidP="00DC79FA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682" w:type="dxa"/>
            <w:tcBorders>
              <w:top w:val="single" w:sz="12" w:space="0" w:color="auto"/>
            </w:tcBorders>
            <w:vAlign w:val="center"/>
          </w:tcPr>
          <w:p w14:paraId="2A5CDB26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698" w:type="dxa"/>
            <w:tcBorders>
              <w:top w:val="single" w:sz="12" w:space="0" w:color="auto"/>
            </w:tcBorders>
            <w:vAlign w:val="center"/>
          </w:tcPr>
          <w:p w14:paraId="4750121A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4.5</w:t>
            </w:r>
          </w:p>
        </w:tc>
        <w:tc>
          <w:tcPr>
            <w:tcW w:w="698" w:type="dxa"/>
            <w:tcBorders>
              <w:top w:val="single" w:sz="12" w:space="0" w:color="auto"/>
            </w:tcBorders>
            <w:vAlign w:val="center"/>
          </w:tcPr>
          <w:p w14:paraId="65D34C5B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98" w:type="dxa"/>
            <w:tcBorders>
              <w:top w:val="single" w:sz="12" w:space="0" w:color="auto"/>
            </w:tcBorders>
            <w:vAlign w:val="center"/>
          </w:tcPr>
          <w:p w14:paraId="762521E3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3.5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0991F1B6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3.0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3EF28A7D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2.5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79B7C02A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2.0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1953F489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1.5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44D8E730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5029F7D9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0.5</w:t>
            </w:r>
          </w:p>
        </w:tc>
        <w:tc>
          <w:tcPr>
            <w:tcW w:w="75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51630BF" w14:textId="77777777" w:rsidR="00DE4931" w:rsidRPr="00DA0B7F" w:rsidRDefault="00DE4931" w:rsidP="00DC79FA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</w:tc>
      </w:tr>
      <w:tr w:rsidR="003D7D85" w14:paraId="561A816D" w14:textId="77777777" w:rsidTr="009A0A0C">
        <w:trPr>
          <w:jc w:val="center"/>
        </w:trPr>
        <w:tc>
          <w:tcPr>
            <w:tcW w:w="1197" w:type="dxa"/>
            <w:tcBorders>
              <w:left w:val="single" w:sz="12" w:space="0" w:color="auto"/>
            </w:tcBorders>
            <w:vAlign w:val="center"/>
          </w:tcPr>
          <w:p w14:paraId="452E1765" w14:textId="77777777" w:rsidR="00DE4931" w:rsidRPr="00DA0B7F" w:rsidRDefault="00DE4931" w:rsidP="00DC79FA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V</w:t>
            </w:r>
            <w:r w:rsidR="004C6E72">
              <w:rPr>
                <w:rFonts w:hint="eastAsia"/>
                <w:b/>
              </w:rPr>
              <w:t>ave</w:t>
            </w:r>
            <w:r w:rsidR="004C6E72">
              <w:rPr>
                <w:rFonts w:hint="eastAsia"/>
                <w:b/>
              </w:rPr>
              <w:t>（</w:t>
            </w:r>
            <w:r w:rsidR="004C6E72">
              <w:rPr>
                <w:rFonts w:hint="eastAsia"/>
                <w:b/>
              </w:rPr>
              <w:t>V</w:t>
            </w:r>
            <w:r w:rsidR="004C6E72">
              <w:rPr>
                <w:rFonts w:hint="eastAsia"/>
                <w:b/>
              </w:rPr>
              <w:t>）</w:t>
            </w:r>
          </w:p>
        </w:tc>
        <w:tc>
          <w:tcPr>
            <w:tcW w:w="682" w:type="dxa"/>
            <w:vAlign w:val="center"/>
          </w:tcPr>
          <w:p w14:paraId="14445A3B" w14:textId="078963CF" w:rsidR="00DE4931" w:rsidRDefault="00BA40DC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1.67</w:t>
            </w:r>
          </w:p>
        </w:tc>
        <w:tc>
          <w:tcPr>
            <w:tcW w:w="698" w:type="dxa"/>
            <w:vAlign w:val="center"/>
          </w:tcPr>
          <w:p w14:paraId="1D46496D" w14:textId="314851F3" w:rsidR="00DE4931" w:rsidRDefault="00BA40DC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1.44</w:t>
            </w:r>
          </w:p>
        </w:tc>
        <w:tc>
          <w:tcPr>
            <w:tcW w:w="698" w:type="dxa"/>
            <w:vAlign w:val="center"/>
          </w:tcPr>
          <w:p w14:paraId="2C7B92B8" w14:textId="3A7EBF40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1.28</w:t>
            </w:r>
          </w:p>
        </w:tc>
        <w:tc>
          <w:tcPr>
            <w:tcW w:w="698" w:type="dxa"/>
            <w:vAlign w:val="center"/>
          </w:tcPr>
          <w:p w14:paraId="1BB8788F" w14:textId="36D4309E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1.12</w:t>
            </w:r>
          </w:p>
        </w:tc>
        <w:tc>
          <w:tcPr>
            <w:tcW w:w="759" w:type="dxa"/>
            <w:vAlign w:val="center"/>
          </w:tcPr>
          <w:p w14:paraId="0EF5C604" w14:textId="067A8AC7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0.956</w:t>
            </w:r>
          </w:p>
        </w:tc>
        <w:tc>
          <w:tcPr>
            <w:tcW w:w="759" w:type="dxa"/>
            <w:vAlign w:val="center"/>
          </w:tcPr>
          <w:p w14:paraId="05BA468C" w14:textId="0EEFC995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0.784</w:t>
            </w:r>
          </w:p>
        </w:tc>
        <w:tc>
          <w:tcPr>
            <w:tcW w:w="759" w:type="dxa"/>
            <w:vAlign w:val="center"/>
          </w:tcPr>
          <w:p w14:paraId="56311A16" w14:textId="0A8D6958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0.623</w:t>
            </w:r>
          </w:p>
        </w:tc>
        <w:tc>
          <w:tcPr>
            <w:tcW w:w="759" w:type="dxa"/>
            <w:vAlign w:val="center"/>
          </w:tcPr>
          <w:p w14:paraId="34C2A4CB" w14:textId="1BA749A6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0.456</w:t>
            </w:r>
          </w:p>
        </w:tc>
        <w:tc>
          <w:tcPr>
            <w:tcW w:w="759" w:type="dxa"/>
            <w:vAlign w:val="center"/>
          </w:tcPr>
          <w:p w14:paraId="2A38E1AE" w14:textId="2D71AC53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0.280</w:t>
            </w:r>
          </w:p>
        </w:tc>
        <w:tc>
          <w:tcPr>
            <w:tcW w:w="759" w:type="dxa"/>
            <w:vAlign w:val="center"/>
          </w:tcPr>
          <w:p w14:paraId="63369332" w14:textId="2B60557E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0.220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vAlign w:val="center"/>
          </w:tcPr>
          <w:p w14:paraId="3FB9CDD7" w14:textId="3E2EFB02" w:rsidR="00DE4931" w:rsidRDefault="003D7D85" w:rsidP="00DC79FA">
            <w:pPr>
              <w:jc w:val="center"/>
            </w:pPr>
            <w:r>
              <w:rPr>
                <w:rFonts w:hint="eastAsia"/>
              </w:rPr>
              <w:t>-</w:t>
            </w:r>
            <w:r>
              <w:t>0.100</w:t>
            </w:r>
          </w:p>
        </w:tc>
      </w:tr>
      <w:tr w:rsidR="003D7D85" w14:paraId="5A1DA08F" w14:textId="77777777" w:rsidTr="009A0A0C">
        <w:trPr>
          <w:jc w:val="center"/>
        </w:trPr>
        <w:tc>
          <w:tcPr>
            <w:tcW w:w="1197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51E42802" w14:textId="7B521EAE" w:rsidR="003D7D85" w:rsidRPr="00DA0B7F" w:rsidRDefault="003D7D85" w:rsidP="003D7D85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</w:t>
            </w:r>
          </w:p>
        </w:tc>
        <w:tc>
          <w:tcPr>
            <w:tcW w:w="682" w:type="dxa"/>
            <w:tcBorders>
              <w:bottom w:val="single" w:sz="12" w:space="0" w:color="auto"/>
            </w:tcBorders>
            <w:vAlign w:val="center"/>
          </w:tcPr>
          <w:p w14:paraId="38DFC6C5" w14:textId="21E5CA73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698" w:type="dxa"/>
            <w:tcBorders>
              <w:bottom w:val="single" w:sz="12" w:space="0" w:color="auto"/>
            </w:tcBorders>
            <w:vAlign w:val="center"/>
          </w:tcPr>
          <w:p w14:paraId="7BD93892" w14:textId="11AE7FBC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698" w:type="dxa"/>
            <w:tcBorders>
              <w:bottom w:val="single" w:sz="12" w:space="0" w:color="auto"/>
            </w:tcBorders>
            <w:vAlign w:val="center"/>
          </w:tcPr>
          <w:p w14:paraId="575C4468" w14:textId="15A59780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698" w:type="dxa"/>
            <w:tcBorders>
              <w:bottom w:val="single" w:sz="12" w:space="0" w:color="auto"/>
            </w:tcBorders>
            <w:vAlign w:val="center"/>
          </w:tcPr>
          <w:p w14:paraId="09B91DEE" w14:textId="0CB1D09C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1DBDE644" w14:textId="204D4F4E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19377807" w14:textId="50E832FC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0004564D" w14:textId="09D60B27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416F6C77" w14:textId="73767D61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6AA0D650" w14:textId="25E12363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374AB4E6" w14:textId="49176621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80A9C5E" w14:textId="3C777A53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</w:tr>
      <w:tr w:rsidR="003D7D85" w:rsidRPr="00DA0B7F" w14:paraId="4D3C4297" w14:textId="77777777" w:rsidTr="009A0A0C">
        <w:trPr>
          <w:jc w:val="center"/>
        </w:trPr>
        <w:tc>
          <w:tcPr>
            <w:tcW w:w="119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3DA562B2" w14:textId="77777777" w:rsidR="003D7D85" w:rsidRPr="00DA0B7F" w:rsidRDefault="003D7D85" w:rsidP="003D7D85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682" w:type="dxa"/>
            <w:tcBorders>
              <w:top w:val="single" w:sz="12" w:space="0" w:color="auto"/>
            </w:tcBorders>
            <w:vAlign w:val="center"/>
          </w:tcPr>
          <w:p w14:paraId="0CC80ADA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698" w:type="dxa"/>
            <w:tcBorders>
              <w:top w:val="single" w:sz="12" w:space="0" w:color="auto"/>
            </w:tcBorders>
            <w:vAlign w:val="center"/>
          </w:tcPr>
          <w:p w14:paraId="71550BE8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0.5</w:t>
            </w:r>
          </w:p>
        </w:tc>
        <w:tc>
          <w:tcPr>
            <w:tcW w:w="698" w:type="dxa"/>
            <w:tcBorders>
              <w:top w:val="single" w:sz="12" w:space="0" w:color="auto"/>
            </w:tcBorders>
            <w:vAlign w:val="center"/>
          </w:tcPr>
          <w:p w14:paraId="66B6C4C1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1.0</w:t>
            </w:r>
          </w:p>
        </w:tc>
        <w:tc>
          <w:tcPr>
            <w:tcW w:w="698" w:type="dxa"/>
            <w:tcBorders>
              <w:top w:val="single" w:sz="12" w:space="0" w:color="auto"/>
            </w:tcBorders>
            <w:vAlign w:val="center"/>
          </w:tcPr>
          <w:p w14:paraId="0CA71B86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1.5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01D79D61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2.0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47BD4078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2.5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425F1835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3.0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55308737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3.5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41C01A47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4.0</w:t>
            </w:r>
          </w:p>
        </w:tc>
        <w:tc>
          <w:tcPr>
            <w:tcW w:w="759" w:type="dxa"/>
            <w:tcBorders>
              <w:top w:val="single" w:sz="12" w:space="0" w:color="auto"/>
            </w:tcBorders>
            <w:vAlign w:val="center"/>
          </w:tcPr>
          <w:p w14:paraId="01BCF2B5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4.5</w:t>
            </w:r>
          </w:p>
        </w:tc>
        <w:tc>
          <w:tcPr>
            <w:tcW w:w="75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48B7C639" w14:textId="77777777" w:rsidR="003D7D85" w:rsidRPr="00DA0B7F" w:rsidRDefault="003D7D85" w:rsidP="003D7D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5.0</w:t>
            </w:r>
          </w:p>
        </w:tc>
      </w:tr>
      <w:tr w:rsidR="003D7D85" w14:paraId="5A45C90C" w14:textId="77777777" w:rsidTr="009A0A0C">
        <w:trPr>
          <w:jc w:val="center"/>
        </w:trPr>
        <w:tc>
          <w:tcPr>
            <w:tcW w:w="1197" w:type="dxa"/>
            <w:tcBorders>
              <w:left w:val="single" w:sz="12" w:space="0" w:color="auto"/>
            </w:tcBorders>
            <w:vAlign w:val="center"/>
          </w:tcPr>
          <w:p w14:paraId="1BD36915" w14:textId="77777777" w:rsidR="003D7D85" w:rsidRPr="00DA0B7F" w:rsidRDefault="003D7D85" w:rsidP="003D7D85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ave</w:t>
            </w:r>
            <w:r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682" w:type="dxa"/>
            <w:vAlign w:val="center"/>
          </w:tcPr>
          <w:p w14:paraId="18731662" w14:textId="77777777" w:rsidR="003D7D85" w:rsidRDefault="003D7D85" w:rsidP="003D7D85">
            <w:pPr>
              <w:jc w:val="center"/>
            </w:pPr>
          </w:p>
        </w:tc>
        <w:tc>
          <w:tcPr>
            <w:tcW w:w="698" w:type="dxa"/>
            <w:vAlign w:val="center"/>
          </w:tcPr>
          <w:p w14:paraId="122E7995" w14:textId="75896555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266</w:t>
            </w:r>
          </w:p>
        </w:tc>
        <w:tc>
          <w:tcPr>
            <w:tcW w:w="698" w:type="dxa"/>
            <w:vAlign w:val="center"/>
          </w:tcPr>
          <w:p w14:paraId="1BFB03A7" w14:textId="6643AD4D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454</w:t>
            </w:r>
          </w:p>
        </w:tc>
        <w:tc>
          <w:tcPr>
            <w:tcW w:w="698" w:type="dxa"/>
            <w:vAlign w:val="center"/>
          </w:tcPr>
          <w:p w14:paraId="07C7CBD4" w14:textId="1112A9BC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580</w:t>
            </w:r>
          </w:p>
        </w:tc>
        <w:tc>
          <w:tcPr>
            <w:tcW w:w="759" w:type="dxa"/>
            <w:vAlign w:val="center"/>
          </w:tcPr>
          <w:p w14:paraId="16E3334C" w14:textId="3757F2F6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774</w:t>
            </w:r>
          </w:p>
        </w:tc>
        <w:tc>
          <w:tcPr>
            <w:tcW w:w="759" w:type="dxa"/>
            <w:vAlign w:val="center"/>
          </w:tcPr>
          <w:p w14:paraId="2533B5B1" w14:textId="39A60C9E" w:rsidR="003D7D85" w:rsidRDefault="003D7D85" w:rsidP="003D7D85">
            <w:pPr>
              <w:jc w:val="center"/>
            </w:pPr>
            <w:r>
              <w:rPr>
                <w:rFonts w:hint="eastAsia"/>
              </w:rPr>
              <w:t>0</w:t>
            </w:r>
            <w:r>
              <w:t>.935</w:t>
            </w:r>
          </w:p>
        </w:tc>
        <w:tc>
          <w:tcPr>
            <w:tcW w:w="759" w:type="dxa"/>
            <w:vAlign w:val="center"/>
          </w:tcPr>
          <w:p w14:paraId="4BCDFAED" w14:textId="74833914" w:rsidR="003D7D85" w:rsidRDefault="003D7D85" w:rsidP="003D7D85">
            <w:pPr>
              <w:jc w:val="center"/>
            </w:pPr>
            <w:r>
              <w:rPr>
                <w:rFonts w:hint="eastAsia"/>
              </w:rPr>
              <w:t>1</w:t>
            </w:r>
            <w:r>
              <w:t>.10</w:t>
            </w:r>
          </w:p>
        </w:tc>
        <w:tc>
          <w:tcPr>
            <w:tcW w:w="759" w:type="dxa"/>
            <w:vAlign w:val="center"/>
          </w:tcPr>
          <w:p w14:paraId="382035B5" w14:textId="0E269157" w:rsidR="003D7D85" w:rsidRDefault="003D7D85" w:rsidP="003D7D85">
            <w:pPr>
              <w:jc w:val="center"/>
            </w:pPr>
            <w:r>
              <w:rPr>
                <w:rFonts w:hint="eastAsia"/>
              </w:rPr>
              <w:t>1</w:t>
            </w:r>
            <w:r>
              <w:t>.26</w:t>
            </w:r>
          </w:p>
        </w:tc>
        <w:tc>
          <w:tcPr>
            <w:tcW w:w="759" w:type="dxa"/>
            <w:vAlign w:val="center"/>
          </w:tcPr>
          <w:p w14:paraId="46B931E7" w14:textId="6488DC59" w:rsidR="003D7D85" w:rsidRDefault="003D7D85" w:rsidP="003D7D85">
            <w:pPr>
              <w:jc w:val="center"/>
            </w:pPr>
            <w:r>
              <w:rPr>
                <w:rFonts w:hint="eastAsia"/>
              </w:rPr>
              <w:t>1</w:t>
            </w:r>
            <w:r>
              <w:t>.42</w:t>
            </w:r>
          </w:p>
        </w:tc>
        <w:tc>
          <w:tcPr>
            <w:tcW w:w="759" w:type="dxa"/>
            <w:vAlign w:val="center"/>
          </w:tcPr>
          <w:p w14:paraId="49BC39E4" w14:textId="4604DFB9" w:rsidR="003D7D85" w:rsidRDefault="003D7D85" w:rsidP="003D7D85">
            <w:pPr>
              <w:jc w:val="center"/>
            </w:pPr>
            <w:r>
              <w:rPr>
                <w:rFonts w:hint="eastAsia"/>
              </w:rPr>
              <w:t>1</w:t>
            </w:r>
            <w:r>
              <w:t>.58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vAlign w:val="center"/>
          </w:tcPr>
          <w:p w14:paraId="5505CAE6" w14:textId="149B5D52" w:rsidR="003D7D85" w:rsidRDefault="003D7D85" w:rsidP="003D7D85">
            <w:pPr>
              <w:jc w:val="center"/>
            </w:pPr>
            <w:r>
              <w:rPr>
                <w:rFonts w:hint="eastAsia"/>
              </w:rPr>
              <w:t>1</w:t>
            </w:r>
            <w:r>
              <w:t>.72</w:t>
            </w:r>
          </w:p>
        </w:tc>
      </w:tr>
      <w:tr w:rsidR="003D7D85" w:rsidRPr="00DD183F" w14:paraId="31AB709C" w14:textId="77777777" w:rsidTr="009A0A0C">
        <w:trPr>
          <w:jc w:val="center"/>
        </w:trPr>
        <w:tc>
          <w:tcPr>
            <w:tcW w:w="1197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423EB5FD" w14:textId="456E3883" w:rsidR="003D7D85" w:rsidRPr="00DA0B7F" w:rsidRDefault="003D7D85" w:rsidP="003D7D85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</w:t>
            </w:r>
          </w:p>
        </w:tc>
        <w:tc>
          <w:tcPr>
            <w:tcW w:w="682" w:type="dxa"/>
            <w:tcBorders>
              <w:bottom w:val="single" w:sz="12" w:space="0" w:color="auto"/>
            </w:tcBorders>
            <w:vAlign w:val="center"/>
          </w:tcPr>
          <w:p w14:paraId="7AD88293" w14:textId="7F1843D2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698" w:type="dxa"/>
            <w:tcBorders>
              <w:bottom w:val="single" w:sz="12" w:space="0" w:color="auto"/>
            </w:tcBorders>
            <w:vAlign w:val="center"/>
          </w:tcPr>
          <w:p w14:paraId="5F162F2C" w14:textId="60EEDEC6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698" w:type="dxa"/>
            <w:tcBorders>
              <w:bottom w:val="single" w:sz="12" w:space="0" w:color="auto"/>
            </w:tcBorders>
            <w:vAlign w:val="center"/>
          </w:tcPr>
          <w:p w14:paraId="711C88DE" w14:textId="105A4BFC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698" w:type="dxa"/>
            <w:tcBorders>
              <w:bottom w:val="single" w:sz="12" w:space="0" w:color="auto"/>
            </w:tcBorders>
            <w:vAlign w:val="center"/>
          </w:tcPr>
          <w:p w14:paraId="6EBB9D57" w14:textId="7321B951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2E8FF3A4" w14:textId="583C43DD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638296BE" w14:textId="1B04587E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23DDF1C2" w14:textId="4EE6CEBA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14906730" w14:textId="079594BC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02D34966" w14:textId="3A8468DA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</w:tcBorders>
            <w:vAlign w:val="center"/>
          </w:tcPr>
          <w:p w14:paraId="7EB380ED" w14:textId="04B73716" w:rsidR="003D7D85" w:rsidRPr="00DD183F" w:rsidRDefault="003D7D85" w:rsidP="003D7D85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759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766111D" w14:textId="55C26A43" w:rsidR="003D7D85" w:rsidRPr="003D7D85" w:rsidRDefault="003D7D85" w:rsidP="003D7D85">
            <w:pPr>
              <w:jc w:val="center"/>
            </w:pPr>
            <w:r w:rsidRPr="003D7D85">
              <w:rPr>
                <w:rFonts w:hint="eastAsia"/>
              </w:rPr>
              <w:t>0</w:t>
            </w:r>
            <w:r w:rsidRPr="003D7D85">
              <w:t>.1</w:t>
            </w:r>
          </w:p>
        </w:tc>
      </w:tr>
    </w:tbl>
    <w:bookmarkEnd w:id="12"/>
    <w:p w14:paraId="190BD9CE" w14:textId="06447AB5" w:rsidR="00DE4931" w:rsidRPr="003D7D85" w:rsidRDefault="003D7D85" w:rsidP="00DE4931">
      <w:r w:rsidRPr="003D7D85">
        <w:rPr>
          <w:rFonts w:hint="eastAsia"/>
          <w:b/>
          <w:bCs/>
          <w:color w:val="FF0000"/>
        </w:rPr>
        <w:t>备注：</w:t>
      </w:r>
      <w:r>
        <w:rPr>
          <w:rFonts w:hint="eastAsia"/>
          <w:b/>
          <w:bCs/>
          <w:color w:val="FF0000"/>
        </w:rPr>
        <w:t>做实验时电压表连线连成和第一个实验相同，因此电压表读数有误</w:t>
      </w:r>
    </w:p>
    <w:p w14:paraId="76AF7219" w14:textId="2821B292" w:rsidR="00AE1BA4" w:rsidRDefault="003D7D85" w:rsidP="00F504ED">
      <w:pPr>
        <w:pStyle w:val="a1"/>
        <w:ind w:firstLine="420"/>
        <w:rPr>
          <w:rFonts w:hint="eastAsia"/>
        </w:rPr>
      </w:pPr>
      <w:r>
        <w:rPr>
          <w:rFonts w:hint="eastAsia"/>
        </w:rPr>
        <w:lastRenderedPageBreak/>
        <w:t>S=</w:t>
      </w:r>
      <w:r>
        <w:rPr>
          <w:rFonts w:hint="eastAsia"/>
        </w:rPr>
        <w:t>△</w:t>
      </w:r>
      <w:r>
        <w:rPr>
          <w:rFonts w:hint="eastAsia"/>
        </w:rPr>
        <w:t>V</w:t>
      </w:r>
      <w:r>
        <w:t>/</w:t>
      </w:r>
      <w:r>
        <w:rPr>
          <w:rFonts w:hint="eastAsia"/>
        </w:rPr>
        <w:t>△</w:t>
      </w:r>
      <w:r>
        <w:t>X=339</w:t>
      </w:r>
      <w:r>
        <w:rPr>
          <w:rFonts w:hint="eastAsia"/>
        </w:rPr>
        <w:t>mV</w:t>
      </w:r>
      <w:r>
        <w:t>/mm</w:t>
      </w:r>
      <w:r>
        <w:rPr>
          <w:rFonts w:hint="eastAsia"/>
        </w:rPr>
        <w:t>，灵敏度相较于前面静态性能测试测到的灵敏度更大，性能更好。一方面因为零点补偿，另一方面因为经过放大器放大，更灵敏。但得到的曲线在零点附近具有较大非线性误差</w:t>
      </w:r>
      <w:r w:rsidR="009A0A0C">
        <w:rPr>
          <w:rFonts w:hint="eastAsia"/>
        </w:rPr>
        <w:t>，同时得到的电压特性曲线前后半段灵敏度有一定的差异。前半段灵敏度为</w:t>
      </w:r>
      <w:r w:rsidR="009A0A0C">
        <w:t>314</w:t>
      </w:r>
      <w:r w:rsidR="009A0A0C">
        <w:rPr>
          <w:rFonts w:hint="eastAsia"/>
        </w:rPr>
        <w:t>mV/</w:t>
      </w:r>
      <w:r w:rsidR="009A0A0C">
        <w:t>mm</w:t>
      </w:r>
      <w:r w:rsidR="009A0A0C">
        <w:rPr>
          <w:rFonts w:hint="eastAsia"/>
        </w:rPr>
        <w:t>，后半段灵敏度为</w:t>
      </w:r>
      <w:r w:rsidR="009A0A0C">
        <w:rPr>
          <w:rFonts w:hint="eastAsia"/>
        </w:rPr>
        <w:t>0</w:t>
      </w:r>
      <w:r w:rsidR="009A0A0C">
        <w:t>.364</w:t>
      </w:r>
      <w:r w:rsidR="009A0A0C">
        <w:rPr>
          <w:rFonts w:hint="eastAsia"/>
        </w:rPr>
        <w:t>mV/mm</w:t>
      </w:r>
      <w:r w:rsidR="009A0A0C">
        <w:rPr>
          <w:rFonts w:hint="eastAsia"/>
        </w:rPr>
        <w:t>，非线性相较于原来更明显。。</w:t>
      </w:r>
    </w:p>
    <w:p w14:paraId="43B9271D" w14:textId="5224CAEF" w:rsidR="00AE1BA4" w:rsidRDefault="003D7D85" w:rsidP="003D7D85">
      <w:pPr>
        <w:pStyle w:val="a1"/>
        <w:ind w:firstLine="420"/>
        <w:jc w:val="center"/>
      </w:pPr>
      <w:r>
        <w:rPr>
          <w:noProof/>
        </w:rPr>
        <w:drawing>
          <wp:inline distT="0" distB="0" distL="0" distR="0" wp14:anchorId="688A0AF0" wp14:editId="6C8BF33F">
            <wp:extent cx="2221230" cy="1973147"/>
            <wp:effectExtent l="0" t="0" r="0" b="0"/>
            <wp:docPr id="5197236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9723672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229165" cy="1980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E4B18" w14:textId="77777777" w:rsidR="00C1539D" w:rsidRPr="00DC79FA" w:rsidRDefault="00E67D98" w:rsidP="00C1539D">
      <w:pPr>
        <w:pStyle w:val="a"/>
        <w:numPr>
          <w:ilvl w:val="0"/>
          <w:numId w:val="24"/>
        </w:numPr>
        <w:rPr>
          <w:b/>
          <w:color w:val="FF0000"/>
        </w:rPr>
      </w:pPr>
      <w:r w:rsidRPr="00DC79FA">
        <w:rPr>
          <w:rFonts w:hint="eastAsia"/>
          <w:b/>
          <w:color w:val="FF0000"/>
        </w:rPr>
        <w:t>动态性能测试实验</w:t>
      </w:r>
    </w:p>
    <w:p w14:paraId="52A0299D" w14:textId="002F54DD" w:rsidR="00DC79FA" w:rsidRDefault="00842D30" w:rsidP="00842D30">
      <w:pPr>
        <w:pStyle w:val="a"/>
        <w:numPr>
          <w:ilvl w:val="0"/>
          <w:numId w:val="26"/>
        </w:numPr>
      </w:pPr>
      <w:bookmarkStart w:id="13" w:name="_Hlk87284925"/>
      <w:r>
        <w:rPr>
          <w:rFonts w:hint="eastAsia"/>
        </w:rPr>
        <w:t>移除螺旋测微器，</w:t>
      </w:r>
      <w:r w:rsidRPr="003776FD">
        <w:rPr>
          <w:rFonts w:hint="eastAsia"/>
        </w:rPr>
        <w:t>低频振荡器</w:t>
      </w:r>
      <w:r>
        <w:rPr>
          <w:rFonts w:hint="eastAsia"/>
        </w:rPr>
        <w:t>拨杆拨到左边，调节</w:t>
      </w:r>
      <w:r w:rsidRPr="003776FD">
        <w:rPr>
          <w:rFonts w:hint="eastAsia"/>
        </w:rPr>
        <w:t>低频振荡器</w:t>
      </w:r>
      <w:r>
        <w:rPr>
          <w:rFonts w:hint="eastAsia"/>
        </w:rPr>
        <w:t>的幅值和频率，</w:t>
      </w:r>
      <w:r w:rsidR="003C21D0">
        <w:rPr>
          <w:rFonts w:hint="eastAsia"/>
        </w:rPr>
        <w:t>使振动台振动</w:t>
      </w:r>
      <w:r w:rsidRPr="003776FD">
        <w:rPr>
          <w:rFonts w:hint="eastAsia"/>
        </w:rPr>
        <w:t>较为明显。</w:t>
      </w:r>
      <w:r w:rsidR="00CE1475">
        <w:rPr>
          <w:rFonts w:hint="eastAsia"/>
        </w:rPr>
        <w:t>（幅值</w:t>
      </w:r>
      <w:r w:rsidR="00CE1475">
        <w:t>不宜过低，振动不明显；也不宜过高，</w:t>
      </w:r>
      <w:r w:rsidR="00CE1475">
        <w:rPr>
          <w:rFonts w:hint="eastAsia"/>
        </w:rPr>
        <w:t>会</w:t>
      </w:r>
      <w:r w:rsidR="00CE1475">
        <w:t>造成位移过大</w:t>
      </w:r>
      <w:r w:rsidR="00CE1475">
        <w:rPr>
          <w:rFonts w:hint="eastAsia"/>
        </w:rPr>
        <w:t>，</w:t>
      </w:r>
      <w:r w:rsidR="00CE1475">
        <w:t>不在线性区间或者撞击实验台</w:t>
      </w:r>
      <w:r w:rsidR="00CE1475">
        <w:rPr>
          <w:rFonts w:hint="eastAsia"/>
        </w:rPr>
        <w:t>）</w:t>
      </w:r>
    </w:p>
    <w:p w14:paraId="5BF9AB41" w14:textId="74052065" w:rsidR="00DC79FA" w:rsidRDefault="00DC79FA" w:rsidP="00DC79FA">
      <w:pPr>
        <w:pStyle w:val="a1"/>
        <w:ind w:firstLine="420"/>
      </w:pPr>
      <w:r>
        <w:rPr>
          <w:rFonts w:hint="eastAsia"/>
        </w:rPr>
        <w:t>示波器的</w:t>
      </w:r>
      <w:r>
        <w:rPr>
          <w:rFonts w:hint="eastAsia"/>
        </w:rPr>
        <w:t>CH1</w:t>
      </w:r>
      <w:r>
        <w:rPr>
          <w:rFonts w:hint="eastAsia"/>
        </w:rPr>
        <w:t>接音频振荡器输出口，</w:t>
      </w:r>
      <w:r>
        <w:rPr>
          <w:rFonts w:hint="eastAsia"/>
        </w:rPr>
        <w:t>CH2</w:t>
      </w:r>
      <w:r>
        <w:rPr>
          <w:rFonts w:hint="eastAsia"/>
        </w:rPr>
        <w:t>接相敏</w:t>
      </w:r>
      <w:r>
        <w:t>检波器</w:t>
      </w:r>
      <w:r>
        <w:rPr>
          <w:rFonts w:hint="eastAsia"/>
        </w:rPr>
        <w:t>输出</w:t>
      </w:r>
      <w:r w:rsidR="00CE1475">
        <w:rPr>
          <w:rFonts w:hint="eastAsia"/>
        </w:rPr>
        <w:t>端</w:t>
      </w:r>
      <w:r>
        <w:rPr>
          <w:rFonts w:hint="eastAsia"/>
        </w:rPr>
        <w:t>。按</w:t>
      </w:r>
      <w:r>
        <w:t>Auto</w:t>
      </w:r>
      <w:r>
        <w:t>，观察当前波形如何变化？</w:t>
      </w:r>
    </w:p>
    <w:p w14:paraId="72339D1A" w14:textId="637686BD" w:rsidR="00842D30" w:rsidRDefault="003C21D0" w:rsidP="00DC79FA">
      <w:pPr>
        <w:pStyle w:val="a1"/>
        <w:ind w:firstLine="420"/>
      </w:pPr>
      <w:r>
        <w:rPr>
          <w:rFonts w:hint="eastAsia"/>
        </w:rPr>
        <w:t>示波器的</w:t>
      </w:r>
      <w:r>
        <w:rPr>
          <w:rFonts w:hint="eastAsia"/>
        </w:rPr>
        <w:t>CH1</w:t>
      </w:r>
      <w:r w:rsidR="00DC79FA">
        <w:rPr>
          <w:rFonts w:hint="eastAsia"/>
        </w:rPr>
        <w:t>接</w:t>
      </w:r>
      <w:r>
        <w:rPr>
          <w:rFonts w:hint="eastAsia"/>
        </w:rPr>
        <w:t>低频振荡器输出口，</w:t>
      </w:r>
      <w:r>
        <w:rPr>
          <w:rFonts w:hint="eastAsia"/>
        </w:rPr>
        <w:t>CH2</w:t>
      </w:r>
      <w:r w:rsidR="00DC79FA">
        <w:rPr>
          <w:rFonts w:hint="eastAsia"/>
        </w:rPr>
        <w:t>接</w:t>
      </w:r>
      <w:r>
        <w:rPr>
          <w:rFonts w:hint="eastAsia"/>
        </w:rPr>
        <w:t>低通滤波器输出</w:t>
      </w:r>
      <w:r w:rsidR="00CE1475">
        <w:rPr>
          <w:rFonts w:hint="eastAsia"/>
        </w:rPr>
        <w:t>端</w:t>
      </w:r>
      <w:r>
        <w:rPr>
          <w:rFonts w:hint="eastAsia"/>
        </w:rPr>
        <w:t>。</w:t>
      </w:r>
      <w:r w:rsidR="00DC79FA">
        <w:rPr>
          <w:rFonts w:hint="eastAsia"/>
        </w:rPr>
        <w:t>观察</w:t>
      </w:r>
      <w:r w:rsidR="00DC79FA">
        <w:t>当前波形变化</w:t>
      </w:r>
      <w:r w:rsidR="00DC79FA">
        <w:rPr>
          <w:rFonts w:hint="eastAsia"/>
        </w:rPr>
        <w:t>。</w:t>
      </w:r>
      <w:r w:rsidR="00DC79FA">
        <w:t>再</w:t>
      </w:r>
      <w:r w:rsidR="00DC79FA">
        <w:rPr>
          <w:rFonts w:hint="eastAsia"/>
        </w:rPr>
        <w:t>按</w:t>
      </w:r>
      <w:r w:rsidR="00DC79FA">
        <w:t>Auto</w:t>
      </w:r>
      <w:r w:rsidR="00DC79FA">
        <w:t>，</w:t>
      </w:r>
      <w:r w:rsidR="00DC79FA">
        <w:rPr>
          <w:rFonts w:hint="eastAsia"/>
        </w:rPr>
        <w:t>观察</w:t>
      </w:r>
      <w:r w:rsidR="00DC79FA">
        <w:t>当前波形的变化。</w:t>
      </w:r>
    </w:p>
    <w:p w14:paraId="6B9FE08C" w14:textId="2EDEC24E" w:rsidR="009A0A0C" w:rsidRDefault="009A0A0C" w:rsidP="00DC79FA">
      <w:pPr>
        <w:pStyle w:val="a1"/>
        <w:ind w:firstLine="420"/>
        <w:rPr>
          <w:rFonts w:hint="eastAsia"/>
        </w:rPr>
      </w:pPr>
      <w:r>
        <w:rPr>
          <w:rFonts w:hint="eastAsia"/>
        </w:rPr>
        <w:t>频率由低到高时，</w:t>
      </w:r>
      <w:r w:rsidR="00471520">
        <w:rPr>
          <w:rFonts w:hint="eastAsia"/>
        </w:rPr>
        <w:t>CH2</w:t>
      </w:r>
      <w:r w:rsidR="00471520">
        <w:rPr>
          <w:rFonts w:hint="eastAsia"/>
        </w:rPr>
        <w:t>峰峰值先变大后变小。</w:t>
      </w:r>
    </w:p>
    <w:p w14:paraId="42011A35" w14:textId="77777777" w:rsidR="00CE1475" w:rsidRDefault="004C6E72" w:rsidP="004C6E72">
      <w:pPr>
        <w:pStyle w:val="a1"/>
        <w:ind w:firstLine="420"/>
      </w:pPr>
      <w:r>
        <w:rPr>
          <w:rFonts w:hint="eastAsia"/>
        </w:rPr>
        <w:t>记录此时</w:t>
      </w:r>
      <w:r w:rsidR="00CE1475">
        <w:rPr>
          <w:rFonts w:hint="eastAsia"/>
        </w:rPr>
        <w:t>波形图</w:t>
      </w:r>
      <w:r w:rsidR="00CE1475">
        <w:t>：</w:t>
      </w:r>
    </w:p>
    <w:p w14:paraId="5C0C687C" w14:textId="54DF632B" w:rsidR="009A0A0C" w:rsidRDefault="009A0A0C" w:rsidP="009A0A0C">
      <w:pPr>
        <w:pStyle w:val="a1"/>
        <w:ind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E4DC9F6" wp14:editId="2BD63C98">
            <wp:extent cx="3048000" cy="2232660"/>
            <wp:effectExtent l="0" t="0" r="0" b="0"/>
            <wp:docPr id="122163959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ECFED" w14:textId="1EC27052" w:rsidR="004C6E72" w:rsidRDefault="004C6E72" w:rsidP="004C6E72">
      <w:pPr>
        <w:pStyle w:val="a1"/>
        <w:ind w:firstLine="420"/>
      </w:pPr>
      <w:r>
        <w:rPr>
          <w:rFonts w:hint="eastAsia"/>
        </w:rPr>
        <w:t>低频振荡器的</w:t>
      </w:r>
      <w:r w:rsidR="00DC79FA">
        <w:rPr>
          <w:rFonts w:hint="eastAsia"/>
        </w:rPr>
        <w:t>输出</w:t>
      </w:r>
      <w:r>
        <w:rPr>
          <w:rFonts w:hint="eastAsia"/>
        </w:rPr>
        <w:t>峰峰值：</w:t>
      </w:r>
      <w:r w:rsidR="009A0A0C">
        <w:rPr>
          <w:rFonts w:hint="eastAsia"/>
        </w:rPr>
        <w:t>1</w:t>
      </w:r>
      <w:r w:rsidR="009A0A0C">
        <w:t>5.6</w:t>
      </w:r>
      <w:r w:rsidR="009A0A0C">
        <w:rPr>
          <w:rFonts w:hint="eastAsia"/>
        </w:rPr>
        <w:t>V</w:t>
      </w:r>
    </w:p>
    <w:p w14:paraId="561B9D13" w14:textId="0819FE39" w:rsidR="003C21D0" w:rsidRDefault="003C21D0" w:rsidP="003C21D0">
      <w:pPr>
        <w:pStyle w:val="a"/>
        <w:numPr>
          <w:ilvl w:val="0"/>
          <w:numId w:val="26"/>
        </w:numPr>
      </w:pPr>
      <w:r w:rsidRPr="003C21D0">
        <w:rPr>
          <w:rFonts w:hint="eastAsia"/>
        </w:rPr>
        <w:t>保持低频振荡器的幅度不变，改变振荡频率</w:t>
      </w:r>
      <w:r w:rsidR="004C6E72">
        <w:rPr>
          <w:rFonts w:hint="eastAsia"/>
        </w:rPr>
        <w:t>，记录</w:t>
      </w:r>
      <w:r w:rsidR="004C6E72">
        <w:rPr>
          <w:rFonts w:hint="eastAsia"/>
        </w:rPr>
        <w:t>CH2</w:t>
      </w:r>
      <w:r w:rsidRPr="003C21D0">
        <w:rPr>
          <w:rFonts w:hint="eastAsia"/>
        </w:rPr>
        <w:t>峰</w:t>
      </w:r>
      <w:r w:rsidRPr="003C21D0">
        <w:rPr>
          <w:rFonts w:hint="eastAsia"/>
        </w:rPr>
        <w:t>-</w:t>
      </w:r>
      <w:r w:rsidRPr="003C21D0">
        <w:rPr>
          <w:rFonts w:hint="eastAsia"/>
        </w:rPr>
        <w:t>峰电压值填入下表</w:t>
      </w:r>
      <w:r>
        <w:rPr>
          <w:rFonts w:hint="eastAsia"/>
        </w:rPr>
        <w:t>。（自振频率附近多记录一些数据</w:t>
      </w:r>
      <w:r w:rsidR="00CE1475">
        <w:rPr>
          <w:rFonts w:hint="eastAsia"/>
        </w:rPr>
        <w:t>，</w:t>
      </w:r>
      <w:r w:rsidR="00CE1475">
        <w:t>表格可以按需增加</w:t>
      </w:r>
      <w:r>
        <w:rPr>
          <w:rFonts w:hint="eastAsia"/>
        </w:rPr>
        <w:t>）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1018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</w:tblGrid>
      <w:tr w:rsidR="009A0A0C" w14:paraId="4BD64578" w14:textId="77777777" w:rsidTr="009A0A0C">
        <w:tc>
          <w:tcPr>
            <w:tcW w:w="548" w:type="pct"/>
          </w:tcPr>
          <w:p w14:paraId="7C65C3E8" w14:textId="77777777" w:rsidR="003C21D0" w:rsidRDefault="003C21D0" w:rsidP="00DE4931">
            <w:bookmarkStart w:id="14" w:name="_Hlk119027802"/>
            <w:r>
              <w:rPr>
                <w:rFonts w:hint="eastAsia"/>
              </w:rPr>
              <w:t>f(Hz)</w:t>
            </w:r>
          </w:p>
        </w:tc>
        <w:tc>
          <w:tcPr>
            <w:tcW w:w="371" w:type="pct"/>
          </w:tcPr>
          <w:p w14:paraId="67198B99" w14:textId="174E41D8" w:rsidR="003C21D0" w:rsidRDefault="009A0A0C" w:rsidP="00DE4931">
            <w:r>
              <w:rPr>
                <w:rFonts w:hint="eastAsia"/>
              </w:rPr>
              <w:t>3</w:t>
            </w:r>
            <w:r>
              <w:t>.731</w:t>
            </w:r>
          </w:p>
        </w:tc>
        <w:tc>
          <w:tcPr>
            <w:tcW w:w="371" w:type="pct"/>
          </w:tcPr>
          <w:p w14:paraId="5A0D5136" w14:textId="0747FF24" w:rsidR="003C21D0" w:rsidRDefault="009A0A0C" w:rsidP="00DE4931">
            <w:r>
              <w:rPr>
                <w:rFonts w:hint="eastAsia"/>
              </w:rPr>
              <w:t>4</w:t>
            </w:r>
            <w:r>
              <w:t>.830</w:t>
            </w:r>
          </w:p>
        </w:tc>
        <w:tc>
          <w:tcPr>
            <w:tcW w:w="371" w:type="pct"/>
          </w:tcPr>
          <w:p w14:paraId="4BF15C48" w14:textId="01251839" w:rsidR="003C21D0" w:rsidRDefault="009A0A0C" w:rsidP="00DE4931">
            <w:r>
              <w:rPr>
                <w:rFonts w:hint="eastAsia"/>
              </w:rPr>
              <w:t>5</w:t>
            </w:r>
            <w:r>
              <w:t>.682</w:t>
            </w:r>
          </w:p>
        </w:tc>
        <w:tc>
          <w:tcPr>
            <w:tcW w:w="371" w:type="pct"/>
          </w:tcPr>
          <w:p w14:paraId="056E23EE" w14:textId="746408CE" w:rsidR="003C21D0" w:rsidRDefault="009A0A0C" w:rsidP="00DE4931">
            <w:r>
              <w:rPr>
                <w:rFonts w:hint="eastAsia"/>
              </w:rPr>
              <w:t>6</w:t>
            </w:r>
            <w:r>
              <w:t>.313</w:t>
            </w:r>
          </w:p>
        </w:tc>
        <w:tc>
          <w:tcPr>
            <w:tcW w:w="371" w:type="pct"/>
          </w:tcPr>
          <w:p w14:paraId="6D6518E8" w14:textId="634D2D12" w:rsidR="003C21D0" w:rsidRDefault="009A0A0C" w:rsidP="00DE4931">
            <w:r>
              <w:rPr>
                <w:rFonts w:hint="eastAsia"/>
              </w:rPr>
              <w:t>6</w:t>
            </w:r>
            <w:r>
              <w:t>.402</w:t>
            </w:r>
          </w:p>
        </w:tc>
        <w:tc>
          <w:tcPr>
            <w:tcW w:w="371" w:type="pct"/>
          </w:tcPr>
          <w:p w14:paraId="5A796601" w14:textId="739A6E14" w:rsidR="003C21D0" w:rsidRDefault="009A0A0C" w:rsidP="00DE4931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t>.510</w:t>
            </w:r>
          </w:p>
        </w:tc>
        <w:tc>
          <w:tcPr>
            <w:tcW w:w="371" w:type="pct"/>
          </w:tcPr>
          <w:p w14:paraId="7E4B1997" w14:textId="089DFBCC" w:rsidR="003C21D0" w:rsidRDefault="009A0A0C" w:rsidP="00DE4931">
            <w:r>
              <w:rPr>
                <w:rFonts w:hint="eastAsia"/>
              </w:rPr>
              <w:t>6</w:t>
            </w:r>
            <w:r>
              <w:t>.631</w:t>
            </w:r>
          </w:p>
        </w:tc>
        <w:tc>
          <w:tcPr>
            <w:tcW w:w="371" w:type="pct"/>
          </w:tcPr>
          <w:p w14:paraId="22219EE8" w14:textId="14C6BFB8" w:rsidR="003C21D0" w:rsidRDefault="009A0A0C" w:rsidP="00DE4931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t>.757</w:t>
            </w:r>
          </w:p>
        </w:tc>
        <w:tc>
          <w:tcPr>
            <w:tcW w:w="371" w:type="pct"/>
          </w:tcPr>
          <w:p w14:paraId="7ED9F73B" w14:textId="5B9F0404" w:rsidR="003C21D0" w:rsidRDefault="009A0A0C" w:rsidP="009A0A0C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t>.793</w:t>
            </w:r>
          </w:p>
        </w:tc>
        <w:tc>
          <w:tcPr>
            <w:tcW w:w="371" w:type="pct"/>
          </w:tcPr>
          <w:p w14:paraId="0AEE812E" w14:textId="213DD78C" w:rsidR="003C21D0" w:rsidRDefault="009A0A0C" w:rsidP="00DE4931">
            <w:r>
              <w:rPr>
                <w:rFonts w:hint="eastAsia"/>
              </w:rPr>
              <w:t>6</w:t>
            </w:r>
            <w:r>
              <w:t>.944</w:t>
            </w:r>
          </w:p>
        </w:tc>
        <w:tc>
          <w:tcPr>
            <w:tcW w:w="371" w:type="pct"/>
          </w:tcPr>
          <w:p w14:paraId="7ADE872B" w14:textId="205DC6EE" w:rsidR="003C21D0" w:rsidRDefault="009A0A0C" w:rsidP="00DE4931">
            <w:r>
              <w:rPr>
                <w:rFonts w:hint="eastAsia"/>
              </w:rPr>
              <w:t>7</w:t>
            </w:r>
            <w:r>
              <w:t>.062</w:t>
            </w:r>
          </w:p>
        </w:tc>
        <w:tc>
          <w:tcPr>
            <w:tcW w:w="371" w:type="pct"/>
          </w:tcPr>
          <w:p w14:paraId="45F46512" w14:textId="16FDEED4" w:rsidR="003C21D0" w:rsidRDefault="009A0A0C" w:rsidP="00DE4931">
            <w:r>
              <w:rPr>
                <w:rFonts w:hint="eastAsia"/>
              </w:rPr>
              <w:t>7</w:t>
            </w:r>
            <w:r>
              <w:t>.143</w:t>
            </w:r>
          </w:p>
        </w:tc>
      </w:tr>
      <w:tr w:rsidR="009A0A0C" w14:paraId="5986ECA1" w14:textId="77777777" w:rsidTr="009A0A0C">
        <w:tc>
          <w:tcPr>
            <w:tcW w:w="548" w:type="pct"/>
          </w:tcPr>
          <w:p w14:paraId="7633F5F1" w14:textId="77777777" w:rsidR="003C21D0" w:rsidRDefault="003C21D0" w:rsidP="00DE4931">
            <w:r>
              <w:rPr>
                <w:rFonts w:hint="eastAsia"/>
              </w:rPr>
              <w:t>Vp-p(V)</w:t>
            </w:r>
          </w:p>
        </w:tc>
        <w:tc>
          <w:tcPr>
            <w:tcW w:w="371" w:type="pct"/>
          </w:tcPr>
          <w:p w14:paraId="426F073A" w14:textId="361CB208" w:rsidR="003C21D0" w:rsidRDefault="00471520" w:rsidP="00DE4931">
            <w:r>
              <w:rPr>
                <w:rFonts w:hint="eastAsia"/>
              </w:rPr>
              <w:t>0</w:t>
            </w:r>
            <w:r>
              <w:t>.560</w:t>
            </w:r>
          </w:p>
        </w:tc>
        <w:tc>
          <w:tcPr>
            <w:tcW w:w="371" w:type="pct"/>
          </w:tcPr>
          <w:p w14:paraId="38750C78" w14:textId="0630E935" w:rsidR="003C21D0" w:rsidRDefault="00471520" w:rsidP="00DE4931">
            <w:r>
              <w:rPr>
                <w:rFonts w:hint="eastAsia"/>
              </w:rPr>
              <w:t>0</w:t>
            </w:r>
            <w:r>
              <w:t>.640</w:t>
            </w:r>
          </w:p>
        </w:tc>
        <w:tc>
          <w:tcPr>
            <w:tcW w:w="371" w:type="pct"/>
          </w:tcPr>
          <w:p w14:paraId="7D6C2D9C" w14:textId="65F56BF9" w:rsidR="003C21D0" w:rsidRDefault="00471520" w:rsidP="00DE4931">
            <w:r>
              <w:rPr>
                <w:rFonts w:hint="eastAsia"/>
              </w:rPr>
              <w:t>1</w:t>
            </w:r>
            <w:r>
              <w:t>.04</w:t>
            </w:r>
          </w:p>
        </w:tc>
        <w:tc>
          <w:tcPr>
            <w:tcW w:w="371" w:type="pct"/>
          </w:tcPr>
          <w:p w14:paraId="3A1EA798" w14:textId="3A7BF6C0" w:rsidR="003C21D0" w:rsidRDefault="00471520" w:rsidP="00DE4931">
            <w:r>
              <w:rPr>
                <w:rFonts w:hint="eastAsia"/>
              </w:rPr>
              <w:t>1</w:t>
            </w:r>
            <w:r>
              <w:t>.54</w:t>
            </w:r>
          </w:p>
        </w:tc>
        <w:tc>
          <w:tcPr>
            <w:tcW w:w="371" w:type="pct"/>
          </w:tcPr>
          <w:p w14:paraId="451037AD" w14:textId="45B71680" w:rsidR="003C21D0" w:rsidRDefault="00471520" w:rsidP="00DE4931">
            <w:r>
              <w:rPr>
                <w:rFonts w:hint="eastAsia"/>
              </w:rPr>
              <w:t>1</w:t>
            </w:r>
            <w:r>
              <w:t>.92</w:t>
            </w:r>
          </w:p>
        </w:tc>
        <w:tc>
          <w:tcPr>
            <w:tcW w:w="371" w:type="pct"/>
          </w:tcPr>
          <w:p w14:paraId="1A34D04D" w14:textId="7F268CB4" w:rsidR="003C21D0" w:rsidRDefault="00471520" w:rsidP="00DE4931">
            <w:r>
              <w:rPr>
                <w:rFonts w:hint="eastAsia"/>
              </w:rPr>
              <w:t>3</w:t>
            </w:r>
            <w:r>
              <w:t>.2</w:t>
            </w:r>
          </w:p>
        </w:tc>
        <w:tc>
          <w:tcPr>
            <w:tcW w:w="371" w:type="pct"/>
          </w:tcPr>
          <w:p w14:paraId="7727D563" w14:textId="0B968AB5" w:rsidR="003C21D0" w:rsidRDefault="00471520" w:rsidP="00DE4931">
            <w:r>
              <w:rPr>
                <w:rFonts w:hint="eastAsia"/>
              </w:rPr>
              <w:t>3</w:t>
            </w:r>
            <w:r>
              <w:t>.98</w:t>
            </w:r>
          </w:p>
        </w:tc>
        <w:tc>
          <w:tcPr>
            <w:tcW w:w="371" w:type="pct"/>
          </w:tcPr>
          <w:p w14:paraId="4E3238BD" w14:textId="7C35AAC3" w:rsidR="003C21D0" w:rsidRDefault="00471520" w:rsidP="00DE4931">
            <w:r>
              <w:rPr>
                <w:rFonts w:hint="eastAsia"/>
              </w:rPr>
              <w:t>5</w:t>
            </w:r>
            <w:r>
              <w:t>.60</w:t>
            </w:r>
          </w:p>
        </w:tc>
        <w:tc>
          <w:tcPr>
            <w:tcW w:w="371" w:type="pct"/>
          </w:tcPr>
          <w:p w14:paraId="77B79B93" w14:textId="3CDEDF11" w:rsidR="003C21D0" w:rsidRDefault="00471520" w:rsidP="00DE4931">
            <w:r>
              <w:rPr>
                <w:rFonts w:hint="eastAsia"/>
              </w:rPr>
              <w:t>5</w:t>
            </w:r>
            <w:r>
              <w:t>.64</w:t>
            </w:r>
          </w:p>
        </w:tc>
        <w:tc>
          <w:tcPr>
            <w:tcW w:w="371" w:type="pct"/>
          </w:tcPr>
          <w:p w14:paraId="59D84C57" w14:textId="7CBBBA76" w:rsidR="003C21D0" w:rsidRDefault="00471520" w:rsidP="00DE4931">
            <w:r>
              <w:rPr>
                <w:rFonts w:hint="eastAsia"/>
              </w:rPr>
              <w:t>5</w:t>
            </w:r>
            <w:r>
              <w:t>.44</w:t>
            </w:r>
          </w:p>
        </w:tc>
        <w:tc>
          <w:tcPr>
            <w:tcW w:w="371" w:type="pct"/>
          </w:tcPr>
          <w:p w14:paraId="59F57BD9" w14:textId="006E34FA" w:rsidR="003C21D0" w:rsidRDefault="00471520" w:rsidP="00DE4931">
            <w:r>
              <w:rPr>
                <w:rFonts w:hint="eastAsia"/>
              </w:rPr>
              <w:t>5</w:t>
            </w:r>
            <w:r>
              <w:t>.00</w:t>
            </w:r>
          </w:p>
        </w:tc>
        <w:tc>
          <w:tcPr>
            <w:tcW w:w="371" w:type="pct"/>
          </w:tcPr>
          <w:p w14:paraId="399D104B" w14:textId="0E1A3527" w:rsidR="003C21D0" w:rsidRDefault="00471520" w:rsidP="00DE4931">
            <w:r>
              <w:rPr>
                <w:rFonts w:hint="eastAsia"/>
              </w:rPr>
              <w:t>4</w:t>
            </w:r>
            <w:r>
              <w:t>.04</w:t>
            </w:r>
          </w:p>
        </w:tc>
      </w:tr>
      <w:tr w:rsidR="009A0A0C" w14:paraId="0554677C" w14:textId="77777777" w:rsidTr="009A0A0C">
        <w:tc>
          <w:tcPr>
            <w:tcW w:w="548" w:type="pct"/>
          </w:tcPr>
          <w:p w14:paraId="57DE7FAF" w14:textId="68FC5DEF" w:rsidR="009A0A0C" w:rsidRDefault="009A0A0C" w:rsidP="009A0A0C">
            <w:pPr>
              <w:rPr>
                <w:rFonts w:hint="eastAsia"/>
              </w:rPr>
            </w:pPr>
            <w:r>
              <w:rPr>
                <w:rFonts w:hint="eastAsia"/>
              </w:rPr>
              <w:t>f(Hz)</w:t>
            </w:r>
          </w:p>
        </w:tc>
        <w:tc>
          <w:tcPr>
            <w:tcW w:w="371" w:type="pct"/>
          </w:tcPr>
          <w:p w14:paraId="0DD54960" w14:textId="231DDD57" w:rsidR="009A0A0C" w:rsidRDefault="009A0A0C" w:rsidP="009A0A0C">
            <w:r>
              <w:rPr>
                <w:rFonts w:hint="eastAsia"/>
              </w:rPr>
              <w:t>7</w:t>
            </w:r>
            <w:r>
              <w:t>.530</w:t>
            </w:r>
          </w:p>
        </w:tc>
        <w:tc>
          <w:tcPr>
            <w:tcW w:w="371" w:type="pct"/>
          </w:tcPr>
          <w:p w14:paraId="4A6C9176" w14:textId="1968F7A4" w:rsidR="009A0A0C" w:rsidRDefault="009A0A0C" w:rsidP="009A0A0C">
            <w:r>
              <w:rPr>
                <w:rFonts w:hint="eastAsia"/>
              </w:rPr>
              <w:t>8</w:t>
            </w:r>
            <w:r>
              <w:t>.333</w:t>
            </w:r>
          </w:p>
        </w:tc>
        <w:tc>
          <w:tcPr>
            <w:tcW w:w="371" w:type="pct"/>
          </w:tcPr>
          <w:p w14:paraId="42152E70" w14:textId="4006F8D9" w:rsidR="009A0A0C" w:rsidRDefault="009A0A0C" w:rsidP="009A0A0C">
            <w:r>
              <w:rPr>
                <w:rFonts w:hint="eastAsia"/>
              </w:rPr>
              <w:t>8</w:t>
            </w:r>
            <w:r>
              <w:t>.933</w:t>
            </w:r>
          </w:p>
        </w:tc>
        <w:tc>
          <w:tcPr>
            <w:tcW w:w="371" w:type="pct"/>
          </w:tcPr>
          <w:p w14:paraId="41A35EF8" w14:textId="60B0E6C3" w:rsidR="009A0A0C" w:rsidRDefault="009A0A0C" w:rsidP="009A0A0C">
            <w:r>
              <w:rPr>
                <w:rFonts w:hint="eastAsia"/>
              </w:rPr>
              <w:t>1</w:t>
            </w:r>
            <w:r>
              <w:t>0.33</w:t>
            </w:r>
          </w:p>
        </w:tc>
        <w:tc>
          <w:tcPr>
            <w:tcW w:w="371" w:type="pct"/>
          </w:tcPr>
          <w:p w14:paraId="337F3998" w14:textId="77777777" w:rsidR="009A0A0C" w:rsidRDefault="009A0A0C" w:rsidP="009A0A0C"/>
        </w:tc>
        <w:tc>
          <w:tcPr>
            <w:tcW w:w="371" w:type="pct"/>
          </w:tcPr>
          <w:p w14:paraId="32D14C78" w14:textId="77777777" w:rsidR="009A0A0C" w:rsidRDefault="009A0A0C" w:rsidP="009A0A0C"/>
        </w:tc>
        <w:tc>
          <w:tcPr>
            <w:tcW w:w="371" w:type="pct"/>
          </w:tcPr>
          <w:p w14:paraId="226F5FAD" w14:textId="77777777" w:rsidR="009A0A0C" w:rsidRDefault="009A0A0C" w:rsidP="009A0A0C"/>
        </w:tc>
        <w:tc>
          <w:tcPr>
            <w:tcW w:w="371" w:type="pct"/>
          </w:tcPr>
          <w:p w14:paraId="25B63FA6" w14:textId="77777777" w:rsidR="009A0A0C" w:rsidRDefault="009A0A0C" w:rsidP="009A0A0C"/>
        </w:tc>
        <w:tc>
          <w:tcPr>
            <w:tcW w:w="371" w:type="pct"/>
          </w:tcPr>
          <w:p w14:paraId="5BB487F0" w14:textId="77777777" w:rsidR="009A0A0C" w:rsidRDefault="009A0A0C" w:rsidP="009A0A0C"/>
        </w:tc>
        <w:tc>
          <w:tcPr>
            <w:tcW w:w="371" w:type="pct"/>
          </w:tcPr>
          <w:p w14:paraId="37CFEAB7" w14:textId="77777777" w:rsidR="009A0A0C" w:rsidRDefault="009A0A0C" w:rsidP="009A0A0C"/>
        </w:tc>
        <w:tc>
          <w:tcPr>
            <w:tcW w:w="371" w:type="pct"/>
          </w:tcPr>
          <w:p w14:paraId="3E6C30DE" w14:textId="77777777" w:rsidR="009A0A0C" w:rsidRDefault="009A0A0C" w:rsidP="009A0A0C"/>
        </w:tc>
        <w:tc>
          <w:tcPr>
            <w:tcW w:w="371" w:type="pct"/>
          </w:tcPr>
          <w:p w14:paraId="579B8BF0" w14:textId="77777777" w:rsidR="009A0A0C" w:rsidRDefault="009A0A0C" w:rsidP="009A0A0C"/>
        </w:tc>
      </w:tr>
      <w:tr w:rsidR="009A0A0C" w14:paraId="07EE5D42" w14:textId="77777777" w:rsidTr="009A0A0C">
        <w:tc>
          <w:tcPr>
            <w:tcW w:w="548" w:type="pct"/>
          </w:tcPr>
          <w:p w14:paraId="7DE85B2B" w14:textId="34AC9622" w:rsidR="009A0A0C" w:rsidRDefault="009A0A0C" w:rsidP="009A0A0C">
            <w:pPr>
              <w:rPr>
                <w:rFonts w:hint="eastAsia"/>
              </w:rPr>
            </w:pPr>
            <w:r>
              <w:rPr>
                <w:rFonts w:hint="eastAsia"/>
              </w:rPr>
              <w:t>Vp-p(V)</w:t>
            </w:r>
          </w:p>
        </w:tc>
        <w:tc>
          <w:tcPr>
            <w:tcW w:w="371" w:type="pct"/>
          </w:tcPr>
          <w:p w14:paraId="55FE8D43" w14:textId="24B1EE3C" w:rsidR="009A0A0C" w:rsidRDefault="00471520" w:rsidP="009A0A0C">
            <w:r>
              <w:rPr>
                <w:rFonts w:hint="eastAsia"/>
              </w:rPr>
              <w:t>2</w:t>
            </w:r>
            <w:r>
              <w:t>.28</w:t>
            </w:r>
          </w:p>
        </w:tc>
        <w:tc>
          <w:tcPr>
            <w:tcW w:w="371" w:type="pct"/>
          </w:tcPr>
          <w:p w14:paraId="217E1AEF" w14:textId="5C31CC8F" w:rsidR="009A0A0C" w:rsidRDefault="00471520" w:rsidP="009A0A0C">
            <w:r>
              <w:rPr>
                <w:rFonts w:hint="eastAsia"/>
              </w:rPr>
              <w:t>1</w:t>
            </w:r>
            <w:r>
              <w:t>.00</w:t>
            </w:r>
          </w:p>
        </w:tc>
        <w:tc>
          <w:tcPr>
            <w:tcW w:w="371" w:type="pct"/>
          </w:tcPr>
          <w:p w14:paraId="7DDC0342" w14:textId="09AAE0F0" w:rsidR="009A0A0C" w:rsidRDefault="00471520" w:rsidP="009A0A0C">
            <w:r>
              <w:rPr>
                <w:rFonts w:hint="eastAsia"/>
              </w:rPr>
              <w:t>0</w:t>
            </w:r>
            <w:r>
              <w:t>.650</w:t>
            </w:r>
          </w:p>
        </w:tc>
        <w:tc>
          <w:tcPr>
            <w:tcW w:w="371" w:type="pct"/>
          </w:tcPr>
          <w:p w14:paraId="7C760345" w14:textId="7DEC07BA" w:rsidR="009A0A0C" w:rsidRDefault="00471520" w:rsidP="009A0A0C">
            <w:r>
              <w:rPr>
                <w:rFonts w:hint="eastAsia"/>
              </w:rPr>
              <w:t>0</w:t>
            </w:r>
            <w:r>
              <w:t>.360</w:t>
            </w:r>
          </w:p>
        </w:tc>
        <w:tc>
          <w:tcPr>
            <w:tcW w:w="371" w:type="pct"/>
          </w:tcPr>
          <w:p w14:paraId="5668577D" w14:textId="77777777" w:rsidR="009A0A0C" w:rsidRDefault="009A0A0C" w:rsidP="009A0A0C"/>
        </w:tc>
        <w:tc>
          <w:tcPr>
            <w:tcW w:w="371" w:type="pct"/>
          </w:tcPr>
          <w:p w14:paraId="7BF14620" w14:textId="77777777" w:rsidR="009A0A0C" w:rsidRDefault="009A0A0C" w:rsidP="009A0A0C"/>
        </w:tc>
        <w:tc>
          <w:tcPr>
            <w:tcW w:w="371" w:type="pct"/>
          </w:tcPr>
          <w:p w14:paraId="721C3328" w14:textId="77777777" w:rsidR="009A0A0C" w:rsidRDefault="009A0A0C" w:rsidP="009A0A0C"/>
        </w:tc>
        <w:tc>
          <w:tcPr>
            <w:tcW w:w="371" w:type="pct"/>
          </w:tcPr>
          <w:p w14:paraId="3EE37759" w14:textId="77777777" w:rsidR="009A0A0C" w:rsidRDefault="009A0A0C" w:rsidP="009A0A0C"/>
        </w:tc>
        <w:tc>
          <w:tcPr>
            <w:tcW w:w="371" w:type="pct"/>
          </w:tcPr>
          <w:p w14:paraId="376667E0" w14:textId="77777777" w:rsidR="009A0A0C" w:rsidRDefault="009A0A0C" w:rsidP="009A0A0C"/>
        </w:tc>
        <w:tc>
          <w:tcPr>
            <w:tcW w:w="371" w:type="pct"/>
          </w:tcPr>
          <w:p w14:paraId="6EABCE58" w14:textId="77777777" w:rsidR="009A0A0C" w:rsidRDefault="009A0A0C" w:rsidP="009A0A0C"/>
        </w:tc>
        <w:tc>
          <w:tcPr>
            <w:tcW w:w="371" w:type="pct"/>
          </w:tcPr>
          <w:p w14:paraId="5017FB3B" w14:textId="77777777" w:rsidR="009A0A0C" w:rsidRDefault="009A0A0C" w:rsidP="009A0A0C"/>
        </w:tc>
        <w:tc>
          <w:tcPr>
            <w:tcW w:w="371" w:type="pct"/>
          </w:tcPr>
          <w:p w14:paraId="430DEA9D" w14:textId="77777777" w:rsidR="009A0A0C" w:rsidRDefault="009A0A0C" w:rsidP="009A0A0C"/>
        </w:tc>
      </w:tr>
    </w:tbl>
    <w:bookmarkEnd w:id="14"/>
    <w:p w14:paraId="2830BF18" w14:textId="77777777" w:rsidR="003C21D0" w:rsidRDefault="003C21D0" w:rsidP="003C21D0">
      <w:pPr>
        <w:pStyle w:val="a"/>
        <w:numPr>
          <w:ilvl w:val="0"/>
          <w:numId w:val="26"/>
        </w:numPr>
      </w:pPr>
      <w:r>
        <w:rPr>
          <w:rFonts w:hint="eastAsia"/>
        </w:rPr>
        <w:lastRenderedPageBreak/>
        <w:t>根据实验结果</w:t>
      </w:r>
      <w:r w:rsidR="006E0266">
        <w:rPr>
          <w:rFonts w:hint="eastAsia"/>
        </w:rPr>
        <w:t>画</w:t>
      </w:r>
      <w:r>
        <w:rPr>
          <w:rFonts w:hint="eastAsia"/>
        </w:rPr>
        <w:t>出振动台</w:t>
      </w:r>
      <w:r w:rsidR="006E0266">
        <w:rPr>
          <w:rFonts w:hint="eastAsia"/>
        </w:rPr>
        <w:t>1</w:t>
      </w:r>
      <w:r w:rsidRPr="003C21D0">
        <w:rPr>
          <w:rFonts w:hint="eastAsia"/>
        </w:rPr>
        <w:t>的</w:t>
      </w:r>
      <w:r w:rsidRPr="003C21D0">
        <w:rPr>
          <w:rFonts w:hint="eastAsia"/>
        </w:rPr>
        <w:t>f-Vp-p</w:t>
      </w:r>
      <w:r w:rsidRPr="003C21D0">
        <w:rPr>
          <w:rFonts w:hint="eastAsia"/>
        </w:rPr>
        <w:t>特性曲线，指出</w:t>
      </w:r>
      <w:r w:rsidR="006E0266">
        <w:rPr>
          <w:rFonts w:hint="eastAsia"/>
        </w:rPr>
        <w:t>其</w:t>
      </w:r>
      <w:r w:rsidRPr="003C21D0">
        <w:rPr>
          <w:rFonts w:hint="eastAsia"/>
        </w:rPr>
        <w:t>自振频率的大致值。</w:t>
      </w:r>
      <w:bookmarkEnd w:id="13"/>
    </w:p>
    <w:p w14:paraId="608637AD" w14:textId="3892CD36" w:rsidR="00471520" w:rsidRDefault="00471520" w:rsidP="00471520">
      <w:pPr>
        <w:pStyle w:val="a"/>
        <w:numPr>
          <w:ilvl w:val="0"/>
          <w:numId w:val="0"/>
        </w:numPr>
        <w:ind w:left="420"/>
        <w:rPr>
          <w:rFonts w:hint="eastAsia"/>
        </w:rPr>
      </w:pPr>
      <w:r>
        <w:rPr>
          <w:rFonts w:hint="eastAsia"/>
        </w:rPr>
        <w:t>大致为</w:t>
      </w:r>
      <w:r>
        <w:t>6.944</w:t>
      </w:r>
      <w:r>
        <w:rPr>
          <w:rFonts w:hint="eastAsia"/>
        </w:rPr>
        <w:t>Hz</w:t>
      </w:r>
      <w:r>
        <w:rPr>
          <w:rFonts w:hint="eastAsia"/>
        </w:rPr>
        <w:t>。</w:t>
      </w:r>
    </w:p>
    <w:p w14:paraId="711FD70E" w14:textId="77777777" w:rsidR="003C21D0" w:rsidRDefault="003C21D0" w:rsidP="003C21D0">
      <w:r w:rsidRPr="003C21D0">
        <w:rPr>
          <w:rFonts w:hint="eastAsia"/>
        </w:rPr>
        <w:t>f-Vp-p</w:t>
      </w:r>
      <w:r w:rsidRPr="003C21D0">
        <w:rPr>
          <w:rFonts w:hint="eastAsia"/>
        </w:rPr>
        <w:t>特性曲线</w:t>
      </w:r>
      <w:r>
        <w:rPr>
          <w:rFonts w:hint="eastAsia"/>
        </w:rPr>
        <w:t>：</w:t>
      </w:r>
    </w:p>
    <w:p w14:paraId="6D8A1E08" w14:textId="45CD4771" w:rsidR="003C21D0" w:rsidRDefault="00471520" w:rsidP="003C21D0">
      <w:r>
        <w:rPr>
          <w:noProof/>
        </w:rPr>
        <w:drawing>
          <wp:inline distT="0" distB="0" distL="0" distR="0" wp14:anchorId="6F3A8AD2" wp14:editId="62A169A6">
            <wp:extent cx="5759450" cy="5116195"/>
            <wp:effectExtent l="0" t="0" r="0" b="0"/>
            <wp:docPr id="6196185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9618569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11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F131D" w14:textId="7AD579C1" w:rsidR="003C21D0" w:rsidRDefault="00471520" w:rsidP="003C21D0">
      <w:pPr>
        <w:rPr>
          <w:rFonts w:hint="eastAsia"/>
        </w:rPr>
      </w:pPr>
      <w:r>
        <w:rPr>
          <w:rFonts w:hint="eastAsia"/>
        </w:rPr>
        <w:t>可以看出，在</w:t>
      </w:r>
      <w:r>
        <w:rPr>
          <w:rFonts w:hint="eastAsia"/>
        </w:rPr>
        <w:t>f</w:t>
      </w:r>
      <w:r>
        <w:t>=6.944</w:t>
      </w:r>
      <w:r>
        <w:rPr>
          <w:rFonts w:hint="eastAsia"/>
        </w:rPr>
        <w:t>Hz</w:t>
      </w:r>
      <w:r>
        <w:rPr>
          <w:rFonts w:hint="eastAsia"/>
        </w:rPr>
        <w:t>时，</w:t>
      </w:r>
      <w:r>
        <w:rPr>
          <w:rFonts w:hint="eastAsia"/>
        </w:rPr>
        <w:t>Uo</w:t>
      </w:r>
      <w:r>
        <w:rPr>
          <w:rFonts w:hint="eastAsia"/>
        </w:rPr>
        <w:t>有最大峰峰值，此即为共振频率。</w:t>
      </w:r>
    </w:p>
    <w:p w14:paraId="657D2343" w14:textId="77777777" w:rsidR="003C21D0" w:rsidRDefault="003C21D0" w:rsidP="003C21D0"/>
    <w:p w14:paraId="0CBEB87B" w14:textId="77777777" w:rsidR="003C21D0" w:rsidRDefault="003C21D0" w:rsidP="003C21D0"/>
    <w:p w14:paraId="0BB7F2D2" w14:textId="77777777" w:rsidR="000E29F7" w:rsidRDefault="000E29F7">
      <w:pPr>
        <w:widowControl/>
        <w:spacing w:line="240" w:lineRule="auto"/>
        <w:jc w:val="left"/>
      </w:pPr>
      <w:r>
        <w:br w:type="page"/>
      </w:r>
    </w:p>
    <w:p w14:paraId="2AEB153E" w14:textId="186EB93F" w:rsidR="00E67D98" w:rsidRDefault="000E29F7" w:rsidP="000E29F7">
      <w:pPr>
        <w:pStyle w:val="1"/>
      </w:pPr>
      <w:r w:rsidRPr="000E29F7">
        <w:rPr>
          <w:rFonts w:hint="eastAsia"/>
        </w:rPr>
        <w:lastRenderedPageBreak/>
        <w:t>霍尔式传感器</w:t>
      </w:r>
      <w:r w:rsidR="00543468">
        <w:rPr>
          <w:rFonts w:hint="eastAsia"/>
        </w:rPr>
        <w:t>综合</w:t>
      </w:r>
      <w:r w:rsidRPr="000E29F7">
        <w:rPr>
          <w:rFonts w:hint="eastAsia"/>
        </w:rPr>
        <w:t>测试</w:t>
      </w:r>
      <w:r w:rsidR="00543468">
        <w:rPr>
          <w:rFonts w:hint="eastAsia"/>
        </w:rPr>
        <w:t>实验</w:t>
      </w:r>
    </w:p>
    <w:p w14:paraId="179AB2C8" w14:textId="77777777" w:rsidR="000E29F7" w:rsidRDefault="000E29F7" w:rsidP="00322B6D">
      <w:pPr>
        <w:pStyle w:val="2"/>
      </w:pPr>
      <w:r>
        <w:rPr>
          <w:rFonts w:hint="eastAsia"/>
        </w:rPr>
        <w:t>实验目的</w:t>
      </w:r>
    </w:p>
    <w:p w14:paraId="24C97288" w14:textId="77777777" w:rsidR="000E29F7" w:rsidRDefault="000E29F7" w:rsidP="000E29F7">
      <w:pPr>
        <w:pStyle w:val="a1"/>
        <w:numPr>
          <w:ilvl w:val="0"/>
          <w:numId w:val="32"/>
        </w:numPr>
        <w:ind w:firstLineChars="0"/>
      </w:pPr>
      <w:r>
        <w:rPr>
          <w:rFonts w:hint="eastAsia"/>
        </w:rPr>
        <w:t>了解</w:t>
      </w:r>
      <w:r>
        <w:rPr>
          <w:rFonts w:hint="eastAsia"/>
          <w:szCs w:val="21"/>
        </w:rPr>
        <w:t>霍尔式传感器原理与应用</w:t>
      </w:r>
      <w:r>
        <w:rPr>
          <w:rFonts w:hint="eastAsia"/>
        </w:rPr>
        <w:t>。</w:t>
      </w:r>
    </w:p>
    <w:p w14:paraId="5F3B9702" w14:textId="77777777" w:rsidR="000E29F7" w:rsidRDefault="002E1413" w:rsidP="000E29F7">
      <w:pPr>
        <w:pStyle w:val="a1"/>
        <w:numPr>
          <w:ilvl w:val="0"/>
          <w:numId w:val="32"/>
        </w:numPr>
        <w:ind w:firstLineChars="0"/>
      </w:pPr>
      <w:r>
        <w:rPr>
          <w:rFonts w:hint="eastAsia"/>
          <w:szCs w:val="21"/>
        </w:rPr>
        <w:t>了解交流激励霍尔片的特性</w:t>
      </w:r>
      <w:r w:rsidR="000E29F7">
        <w:rPr>
          <w:rFonts w:hint="eastAsia"/>
        </w:rPr>
        <w:t>。</w:t>
      </w:r>
    </w:p>
    <w:p w14:paraId="0C1D0C22" w14:textId="77777777" w:rsidR="000E29F7" w:rsidRDefault="000E29F7" w:rsidP="000E29F7">
      <w:pPr>
        <w:pStyle w:val="a1"/>
        <w:numPr>
          <w:ilvl w:val="0"/>
          <w:numId w:val="32"/>
        </w:numPr>
        <w:ind w:firstLineChars="0"/>
      </w:pPr>
      <w:r>
        <w:rPr>
          <w:rFonts w:hint="eastAsia"/>
          <w:szCs w:val="21"/>
        </w:rPr>
        <w:t>了解霍尔式传感器在振动测量中的应用</w:t>
      </w:r>
      <w:r>
        <w:rPr>
          <w:rFonts w:hint="eastAsia"/>
        </w:rPr>
        <w:t>。</w:t>
      </w:r>
    </w:p>
    <w:p w14:paraId="5167371D" w14:textId="77777777" w:rsidR="000E29F7" w:rsidRDefault="000E29F7" w:rsidP="00322B6D">
      <w:pPr>
        <w:pStyle w:val="2"/>
      </w:pPr>
      <w:r>
        <w:rPr>
          <w:rFonts w:hint="eastAsia"/>
        </w:rPr>
        <w:t>所需单元和部件</w:t>
      </w:r>
    </w:p>
    <w:p w14:paraId="7FBA274D" w14:textId="77777777" w:rsidR="000E29F7" w:rsidRPr="000E29F7" w:rsidRDefault="000A6C65" w:rsidP="000A6C65">
      <w:pPr>
        <w:pStyle w:val="a1"/>
        <w:ind w:firstLine="420"/>
      </w:pPr>
      <w:r>
        <w:rPr>
          <w:rFonts w:hint="eastAsia"/>
          <w:szCs w:val="21"/>
        </w:rPr>
        <w:t>霍尔传感器</w:t>
      </w:r>
      <w:r w:rsidR="000E29F7">
        <w:rPr>
          <w:rFonts w:hint="eastAsia"/>
        </w:rPr>
        <w:t>、测微头、</w:t>
      </w:r>
      <w:r w:rsidR="000E29F7" w:rsidRPr="0047661E">
        <w:rPr>
          <w:rFonts w:hint="eastAsia"/>
        </w:rPr>
        <w:t>低频振荡器、</w:t>
      </w:r>
      <w:r w:rsidR="000E29F7">
        <w:rPr>
          <w:rFonts w:hint="eastAsia"/>
        </w:rPr>
        <w:t>振动平台、</w:t>
      </w:r>
      <w:r w:rsidR="000E29F7" w:rsidRPr="0047661E">
        <w:rPr>
          <w:rFonts w:hint="eastAsia"/>
        </w:rPr>
        <w:t>音频振荡器、电桥、差动放大器Ⅱ、移相器、相敏检波器、低通滤波器</w:t>
      </w:r>
      <w:r w:rsidR="000E29F7">
        <w:rPr>
          <w:rFonts w:hint="eastAsia"/>
        </w:rPr>
        <w:t>、示波器、电源。</w:t>
      </w:r>
    </w:p>
    <w:p w14:paraId="2382B806" w14:textId="77777777" w:rsidR="000A6C65" w:rsidRDefault="000A6C65" w:rsidP="00322B6D">
      <w:pPr>
        <w:pStyle w:val="2"/>
      </w:pPr>
      <w:r w:rsidRPr="008A458F">
        <w:rPr>
          <w:rFonts w:hint="eastAsia"/>
        </w:rPr>
        <w:t>实验步骤</w:t>
      </w:r>
    </w:p>
    <w:p w14:paraId="68DA8C2E" w14:textId="77777777" w:rsidR="000E29F7" w:rsidRPr="00CE1475" w:rsidRDefault="000A6C65" w:rsidP="000A6C65">
      <w:pPr>
        <w:pStyle w:val="a"/>
        <w:numPr>
          <w:ilvl w:val="0"/>
          <w:numId w:val="34"/>
        </w:numPr>
        <w:rPr>
          <w:b/>
        </w:rPr>
      </w:pPr>
      <w:r w:rsidRPr="00CE1475">
        <w:rPr>
          <w:rFonts w:hint="eastAsia"/>
          <w:b/>
        </w:rPr>
        <w:t>霍尔式传感器直流激励时位移特性实验</w:t>
      </w:r>
    </w:p>
    <w:p w14:paraId="23409DEC" w14:textId="77777777" w:rsidR="000A6C65" w:rsidRDefault="009B571D" w:rsidP="009B571D">
      <w:pPr>
        <w:pStyle w:val="a1"/>
        <w:ind w:firstLine="420"/>
      </w:pPr>
      <w:r>
        <w:rPr>
          <w:rFonts w:hint="eastAsia"/>
        </w:rPr>
        <w:t>根据霍尔效应，霍尔电势</w:t>
      </w:r>
      <w:r>
        <w:rPr>
          <w:rFonts w:hint="eastAsia"/>
        </w:rPr>
        <w:t>U</w:t>
      </w:r>
      <w:r>
        <w:rPr>
          <w:rFonts w:hint="eastAsia"/>
          <w:vertAlign w:val="subscript"/>
        </w:rPr>
        <w:t xml:space="preserve">H </w:t>
      </w:r>
      <w:r>
        <w:rPr>
          <w:rFonts w:hint="eastAsia"/>
        </w:rPr>
        <w:t>= K</w:t>
      </w:r>
      <w:r>
        <w:rPr>
          <w:rFonts w:hint="eastAsia"/>
          <w:vertAlign w:val="subscript"/>
        </w:rPr>
        <w:t>H</w:t>
      </w:r>
      <w:r>
        <w:rPr>
          <w:rFonts w:hint="eastAsia"/>
        </w:rPr>
        <w:t>IB</w:t>
      </w:r>
      <w:r>
        <w:rPr>
          <w:rFonts w:hint="eastAsia"/>
        </w:rPr>
        <w:t>，当霍尔元件处在梯度磁场中运动时，它就可以进行位移测量。</w:t>
      </w:r>
    </w:p>
    <w:p w14:paraId="00F73F14" w14:textId="77777777" w:rsidR="009C1181" w:rsidRDefault="009C1181" w:rsidP="009C1181">
      <w:pPr>
        <w:pStyle w:val="a"/>
        <w:numPr>
          <w:ilvl w:val="0"/>
          <w:numId w:val="35"/>
        </w:numPr>
      </w:pPr>
      <w:bookmarkStart w:id="15" w:name="_Hlk87282383"/>
      <w:r>
        <w:rPr>
          <w:rFonts w:hint="eastAsia"/>
        </w:rPr>
        <w:t>差动放大器</w:t>
      </w:r>
      <w:r w:rsidR="00B16510">
        <w:fldChar w:fldCharType="begin"/>
      </w:r>
      <w:r>
        <w:rPr>
          <w:rFonts w:hint="eastAsia"/>
        </w:rPr>
        <w:instrText>= 2 \* ROMAN</w:instrText>
      </w:r>
      <w:r w:rsidR="00B16510">
        <w:fldChar w:fldCharType="separate"/>
      </w:r>
      <w:r>
        <w:rPr>
          <w:noProof/>
        </w:rPr>
        <w:t>II</w:t>
      </w:r>
      <w:r w:rsidR="00B16510">
        <w:fldChar w:fldCharType="end"/>
      </w:r>
      <w:r w:rsidRPr="00F24B0A">
        <w:rPr>
          <w:rFonts w:hint="eastAsia"/>
        </w:rPr>
        <w:t>调零</w:t>
      </w:r>
    </w:p>
    <w:p w14:paraId="283B9BAA" w14:textId="77777777" w:rsidR="009C1181" w:rsidRDefault="009C1181" w:rsidP="009C1181">
      <w:pPr>
        <w:pStyle w:val="a1"/>
        <w:ind w:firstLine="420"/>
      </w:pPr>
      <w:r w:rsidRPr="00F24B0A">
        <w:rPr>
          <w:rFonts w:hint="eastAsia"/>
        </w:rPr>
        <w:t>将差动放大器的</w:t>
      </w:r>
      <w:r w:rsidR="006E0266">
        <w:rPr>
          <w:rFonts w:hint="eastAsia"/>
        </w:rPr>
        <w:t>U</w:t>
      </w:r>
      <w:r w:rsidR="006E0266">
        <w:t>in1</w:t>
      </w:r>
      <w:r w:rsidRPr="00F24B0A">
        <w:rPr>
          <w:rFonts w:hint="eastAsia"/>
        </w:rPr>
        <w:t>、</w:t>
      </w:r>
      <w:r w:rsidR="006E0266">
        <w:rPr>
          <w:rFonts w:hint="eastAsia"/>
        </w:rPr>
        <w:t>U</w:t>
      </w:r>
      <w:r w:rsidR="006E0266">
        <w:t>in2</w:t>
      </w:r>
      <w:r w:rsidRPr="00F24B0A">
        <w:rPr>
          <w:rFonts w:hint="eastAsia"/>
        </w:rPr>
        <w:t>、地短接</w:t>
      </w:r>
      <w:r>
        <w:rPr>
          <w:rFonts w:hint="eastAsia"/>
        </w:rPr>
        <w:t>，</w:t>
      </w:r>
      <w:r w:rsidRPr="00F24B0A">
        <w:rPr>
          <w:rFonts w:hint="eastAsia"/>
        </w:rPr>
        <w:t>输出端与电压表相连；开启电源；调节增益到最大位置</w:t>
      </w:r>
      <w:r>
        <w:rPr>
          <w:rFonts w:hint="eastAsia"/>
        </w:rPr>
        <w:t>（逆时针旋转到底）</w:t>
      </w:r>
      <w:r w:rsidRPr="00F24B0A">
        <w:rPr>
          <w:rFonts w:hint="eastAsia"/>
        </w:rPr>
        <w:t>，然后调整调零旋钮使电压表显示为零</w:t>
      </w:r>
      <w:r>
        <w:rPr>
          <w:rFonts w:hint="eastAsia"/>
        </w:rPr>
        <w:t>（</w:t>
      </w:r>
      <w:r>
        <w:rPr>
          <w:rFonts w:hint="eastAsia"/>
        </w:rPr>
        <w:t>mv</w:t>
      </w:r>
      <w:r>
        <w:rPr>
          <w:rFonts w:hint="eastAsia"/>
        </w:rPr>
        <w:t>档位）</w:t>
      </w:r>
      <w:r w:rsidRPr="00F24B0A">
        <w:rPr>
          <w:rFonts w:hint="eastAsia"/>
        </w:rPr>
        <w:t>，关闭电源。</w:t>
      </w:r>
      <w:bookmarkEnd w:id="15"/>
    </w:p>
    <w:p w14:paraId="11CF817C" w14:textId="77777777" w:rsidR="009C1181" w:rsidRPr="006E0266" w:rsidRDefault="009C1181" w:rsidP="00374398">
      <w:pPr>
        <w:pStyle w:val="a"/>
        <w:numPr>
          <w:ilvl w:val="0"/>
          <w:numId w:val="35"/>
        </w:numPr>
        <w:rPr>
          <w:b/>
        </w:rPr>
      </w:pPr>
      <w:r w:rsidRPr="006E0266">
        <w:rPr>
          <w:rFonts w:hint="eastAsia"/>
          <w:b/>
        </w:rPr>
        <w:t>直流电压源设置</w:t>
      </w:r>
    </w:p>
    <w:p w14:paraId="60A71DEA" w14:textId="77777777" w:rsidR="00374398" w:rsidRDefault="00374398" w:rsidP="00374398">
      <w:pPr>
        <w:pStyle w:val="a1"/>
        <w:ind w:firstLine="420"/>
      </w:pPr>
      <w:r>
        <w:rPr>
          <w:rFonts w:hint="eastAsia"/>
        </w:rPr>
        <w:t>设置直流正电压</w:t>
      </w:r>
      <w:r>
        <w:rPr>
          <w:rFonts w:hint="eastAsia"/>
        </w:rPr>
        <w:t>+</w:t>
      </w:r>
      <w:r>
        <w:t>2</w:t>
      </w:r>
      <w:r>
        <w:rPr>
          <w:rFonts w:hint="eastAsia"/>
        </w:rPr>
        <w:t>V</w:t>
      </w:r>
      <w:r>
        <w:rPr>
          <w:rFonts w:hint="eastAsia"/>
        </w:rPr>
        <w:t>，直流负电压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V</w:t>
      </w:r>
      <w:r>
        <w:rPr>
          <w:rFonts w:hint="eastAsia"/>
        </w:rPr>
        <w:t>。</w:t>
      </w:r>
      <w:r w:rsidR="006E0266">
        <w:rPr>
          <w:rFonts w:hint="eastAsia"/>
        </w:rPr>
        <w:t>（</w:t>
      </w:r>
      <w:r w:rsidR="00FD6A6E" w:rsidRPr="00FD6A6E">
        <w:rPr>
          <w:rFonts w:hint="eastAsia"/>
          <w:b/>
          <w:color w:val="C00000"/>
        </w:rPr>
        <w:t>霍尔传感器的耐压值为</w:t>
      </w:r>
      <w:r w:rsidR="00FD6A6E" w:rsidRPr="00FD6A6E">
        <w:rPr>
          <w:rFonts w:hint="eastAsia"/>
          <w:b/>
          <w:color w:val="C00000"/>
        </w:rPr>
        <w:t>1</w:t>
      </w:r>
      <w:r w:rsidR="00FD6A6E" w:rsidRPr="00FD6A6E">
        <w:rPr>
          <w:b/>
          <w:color w:val="C00000"/>
        </w:rPr>
        <w:t>0</w:t>
      </w:r>
      <w:r w:rsidR="00FD6A6E" w:rsidRPr="00FD6A6E">
        <w:rPr>
          <w:rFonts w:hint="eastAsia"/>
          <w:b/>
          <w:color w:val="C00000"/>
        </w:rPr>
        <w:t>V</w:t>
      </w:r>
      <w:r w:rsidR="00FD6A6E" w:rsidRPr="00FD6A6E">
        <w:rPr>
          <w:rFonts w:hint="eastAsia"/>
          <w:b/>
          <w:color w:val="C00000"/>
        </w:rPr>
        <w:t>，请先调节直流或者交流电压激励，再接入霍尔传感器输入端，防止芯片烧坏</w:t>
      </w:r>
      <w:r w:rsidR="006E0266">
        <w:rPr>
          <w:rFonts w:hint="eastAsia"/>
        </w:rPr>
        <w:t>）</w:t>
      </w:r>
    </w:p>
    <w:p w14:paraId="0633947B" w14:textId="77777777" w:rsidR="00374398" w:rsidRDefault="00374398" w:rsidP="00374398">
      <w:pPr>
        <w:pStyle w:val="a"/>
        <w:numPr>
          <w:ilvl w:val="0"/>
          <w:numId w:val="35"/>
        </w:numPr>
      </w:pPr>
      <w:r>
        <w:rPr>
          <w:rFonts w:hint="eastAsia"/>
        </w:rPr>
        <w:t>接线，</w:t>
      </w:r>
      <w:r w:rsidRPr="00374398">
        <w:rPr>
          <w:rFonts w:hint="eastAsia"/>
        </w:rPr>
        <w:t>调节</w:t>
      </w:r>
      <w:r>
        <w:rPr>
          <w:rFonts w:hint="eastAsia"/>
        </w:rPr>
        <w:t>螺旋</w:t>
      </w:r>
      <w:r w:rsidRPr="00374398">
        <w:rPr>
          <w:rFonts w:hint="eastAsia"/>
        </w:rPr>
        <w:t>测微头使霍尔片在蹄型磁钢中间位置</w:t>
      </w:r>
      <w:r w:rsidR="006E0266">
        <w:rPr>
          <w:rFonts w:hint="eastAsia"/>
        </w:rPr>
        <w:t>（用眼睛判断）</w:t>
      </w:r>
      <w:r w:rsidRPr="00374398">
        <w:rPr>
          <w:rFonts w:hint="eastAsia"/>
        </w:rPr>
        <w:t>，再调节平衡电桥的</w:t>
      </w:r>
      <w:r w:rsidRPr="00374398">
        <w:rPr>
          <w:rFonts w:hint="eastAsia"/>
        </w:rPr>
        <w:t>RW1</w:t>
      </w:r>
      <w:r w:rsidRPr="00374398">
        <w:rPr>
          <w:rFonts w:hint="eastAsia"/>
        </w:rPr>
        <w:t>使电压</w:t>
      </w:r>
      <w:r w:rsidRPr="00374398">
        <w:softHyphen/>
      </w:r>
      <w:r w:rsidRPr="00374398">
        <w:rPr>
          <w:rFonts w:hint="eastAsia"/>
        </w:rPr>
        <w:t>表指示为零</w:t>
      </w:r>
      <w:r>
        <w:rPr>
          <w:rFonts w:hint="eastAsia"/>
        </w:rPr>
        <w:t>。</w:t>
      </w:r>
    </w:p>
    <w:p w14:paraId="03D3F539" w14:textId="77777777" w:rsidR="00374398" w:rsidRDefault="00374398" w:rsidP="00374398">
      <w:pPr>
        <w:pStyle w:val="a"/>
        <w:numPr>
          <w:ilvl w:val="0"/>
          <w:numId w:val="35"/>
        </w:numPr>
      </w:pPr>
      <w:r>
        <w:rPr>
          <w:rFonts w:hint="eastAsia"/>
          <w:szCs w:val="21"/>
        </w:rPr>
        <w:t>旋转测微头向下，每转动</w:t>
      </w:r>
      <w:r>
        <w:rPr>
          <w:rFonts w:hint="eastAsia"/>
          <w:szCs w:val="21"/>
        </w:rPr>
        <w:t>0.2</w:t>
      </w:r>
      <w:r w:rsidR="006E0266">
        <w:rPr>
          <w:szCs w:val="21"/>
        </w:rPr>
        <w:t>5</w:t>
      </w:r>
      <w:r>
        <w:rPr>
          <w:rFonts w:hint="eastAsia"/>
          <w:szCs w:val="21"/>
        </w:rPr>
        <w:t>mm</w:t>
      </w:r>
      <w:r>
        <w:rPr>
          <w:rFonts w:hint="eastAsia"/>
          <w:szCs w:val="21"/>
        </w:rPr>
        <w:t>记下一个读数，将读数填入表格，并作出</w:t>
      </w:r>
      <w:r>
        <w:rPr>
          <w:rFonts w:hint="eastAsia"/>
          <w:szCs w:val="21"/>
        </w:rPr>
        <w:t>V-X</w:t>
      </w:r>
      <w:r>
        <w:rPr>
          <w:rFonts w:hint="eastAsia"/>
          <w:szCs w:val="21"/>
        </w:rPr>
        <w:t>曲线，计算不同线性范围时的灵敏度和非线性误差。</w:t>
      </w:r>
    </w:p>
    <w:p w14:paraId="75734A92" w14:textId="33CDE8D2" w:rsidR="00FD6A6E" w:rsidRDefault="00471520" w:rsidP="00FD6A6E">
      <w:pPr>
        <w:pStyle w:val="ae"/>
        <w:keepNext/>
      </w:pPr>
      <w:bookmarkStart w:id="16" w:name="_Hlk119027820"/>
      <w: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54DFC9DC" wp14:editId="58937607">
                <wp:simplePos x="0" y="0"/>
                <wp:positionH relativeFrom="column">
                  <wp:posOffset>5340350</wp:posOffset>
                </wp:positionH>
                <wp:positionV relativeFrom="paragraph">
                  <wp:posOffset>572135</wp:posOffset>
                </wp:positionV>
                <wp:extent cx="648335" cy="2190930"/>
                <wp:effectExtent l="38100" t="38100" r="37465" b="38100"/>
                <wp:wrapNone/>
                <wp:docPr id="1201072288" name="墨迹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74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648335" cy="21909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98340B" id="墨迹 59" o:spid="_x0000_s1026" type="#_x0000_t75" style="position:absolute;left:0;text-align:left;margin-left:419.8pt;margin-top:44.35pt;width:52.45pt;height:173.9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">
                <v:imagedata r:id="rId75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791360" behindDoc="0" locked="0" layoutInCell="1" allowOverlap="1" wp14:anchorId="2F717BB5" wp14:editId="5684A142">
                <wp:simplePos x="0" y="0"/>
                <wp:positionH relativeFrom="column">
                  <wp:posOffset>3252350</wp:posOffset>
                </wp:positionH>
                <wp:positionV relativeFrom="paragraph">
                  <wp:posOffset>867160</wp:posOffset>
                </wp:positionV>
                <wp:extent cx="1433160" cy="1737360"/>
                <wp:effectExtent l="38100" t="38100" r="34290" b="34290"/>
                <wp:wrapNone/>
                <wp:docPr id="677780306" name="墨迹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76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433160" cy="1737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768AEC" id="墨迹 56" o:spid="_x0000_s1026" type="#_x0000_t75" style="position:absolute;left:0;text-align:left;margin-left:255.4pt;margin-top:67.6pt;width:114.3pt;height:138.2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">
                <v:imagedata r:id="rId77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788288" behindDoc="0" locked="0" layoutInCell="1" allowOverlap="1" wp14:anchorId="79F64F01" wp14:editId="2F4F8529">
                <wp:simplePos x="0" y="0"/>
                <wp:positionH relativeFrom="column">
                  <wp:posOffset>2871470</wp:posOffset>
                </wp:positionH>
                <wp:positionV relativeFrom="paragraph">
                  <wp:posOffset>1968760</wp:posOffset>
                </wp:positionV>
                <wp:extent cx="1644840" cy="711360"/>
                <wp:effectExtent l="57150" t="38100" r="31750" b="31750"/>
                <wp:wrapNone/>
                <wp:docPr id="1164296503" name="墨迹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78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644840" cy="711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561B0E" id="墨迹 55" o:spid="_x0000_s1026" type="#_x0000_t75" style="position:absolute;left:0;text-align:left;margin-left:225.4pt;margin-top:154.3pt;width:130.9pt;height:57.4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">
                <v:imagedata r:id="rId79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784192" behindDoc="0" locked="0" layoutInCell="1" allowOverlap="1" wp14:anchorId="27C1A42F" wp14:editId="35F32D2B">
                <wp:simplePos x="0" y="0"/>
                <wp:positionH relativeFrom="column">
                  <wp:posOffset>2185310</wp:posOffset>
                </wp:positionH>
                <wp:positionV relativeFrom="paragraph">
                  <wp:posOffset>888760</wp:posOffset>
                </wp:positionV>
                <wp:extent cx="1654200" cy="1688040"/>
                <wp:effectExtent l="57150" t="57150" r="22225" b="26670"/>
                <wp:wrapNone/>
                <wp:docPr id="1755441128" name="墨迹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80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654200" cy="1688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513CD2" id="墨迹 54" o:spid="_x0000_s1026" type="#_x0000_t75" style="position:absolute;left:0;text-align:left;margin-left:171.35pt;margin-top:69.3pt;width:131.65pt;height:134.3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">
                <v:imagedata r:id="rId81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779072" behindDoc="0" locked="0" layoutInCell="1" allowOverlap="1" wp14:anchorId="40FCD386" wp14:editId="62125B79">
                <wp:simplePos x="0" y="0"/>
                <wp:positionH relativeFrom="column">
                  <wp:posOffset>2391230</wp:posOffset>
                </wp:positionH>
                <wp:positionV relativeFrom="paragraph">
                  <wp:posOffset>843040</wp:posOffset>
                </wp:positionV>
                <wp:extent cx="1404000" cy="169920"/>
                <wp:effectExtent l="38100" t="38100" r="5715" b="20955"/>
                <wp:wrapNone/>
                <wp:docPr id="1352867044" name="墨迹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82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404000" cy="169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E44B91" id="墨迹 53" o:spid="_x0000_s1026" type="#_x0000_t75" style="position:absolute;left:0;text-align:left;margin-left:187.6pt;margin-top:65.7pt;width:111.95pt;height:14.8pt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">
                <v:imagedata r:id="rId83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772928" behindDoc="0" locked="0" layoutInCell="1" allowOverlap="1" wp14:anchorId="22C3F58F" wp14:editId="6FF78E1B">
                <wp:simplePos x="0" y="0"/>
                <wp:positionH relativeFrom="column">
                  <wp:posOffset>4258190</wp:posOffset>
                </wp:positionH>
                <wp:positionV relativeFrom="paragraph">
                  <wp:posOffset>1246960</wp:posOffset>
                </wp:positionV>
                <wp:extent cx="235440" cy="1440720"/>
                <wp:effectExtent l="57150" t="38100" r="31750" b="26670"/>
                <wp:wrapNone/>
                <wp:docPr id="1569413302" name="墨迹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84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235440" cy="1440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8E116F" id="墨迹 52" o:spid="_x0000_s1026" type="#_x0000_t75" style="position:absolute;left:0;text-align:left;margin-left:334.6pt;margin-top:97.5pt;width:20pt;height:114.9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">
                <v:imagedata r:id="rId85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765760" behindDoc="0" locked="0" layoutInCell="1" allowOverlap="1" wp14:anchorId="4864BC1E" wp14:editId="138DBAF2">
                <wp:simplePos x="0" y="0"/>
                <wp:positionH relativeFrom="column">
                  <wp:posOffset>4273310</wp:posOffset>
                </wp:positionH>
                <wp:positionV relativeFrom="paragraph">
                  <wp:posOffset>522280</wp:posOffset>
                </wp:positionV>
                <wp:extent cx="740160" cy="1395720"/>
                <wp:effectExtent l="0" t="38100" r="22225" b="33655"/>
                <wp:wrapNone/>
                <wp:docPr id="1252786786" name="墨迹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86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740160" cy="1395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6EE50C" id="墨迹 51" o:spid="_x0000_s1026" type="#_x0000_t75" style="position:absolute;left:0;text-align:left;margin-left:335.8pt;margin-top:40.4pt;width:59.7pt;height:111.35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">
                <v:imagedata r:id="rId87" o:title=""/>
                <o:lock v:ext="edit" rotation="t" aspectratio="f"/>
              </v:shape>
            </w:pict>
          </mc:Fallback>
        </mc:AlternateContent>
      </w:r>
      <w:r>
        <mc:AlternateContent>
          <mc:Choice Requires="wpi">
            <w:drawing>
              <wp:anchor distT="0" distB="0" distL="114300" distR="114300" simplePos="0" relativeHeight="251757568" behindDoc="0" locked="0" layoutInCell="1" allowOverlap="1" wp14:anchorId="28B8D9D3" wp14:editId="6A0C34DE">
                <wp:simplePos x="0" y="0"/>
                <wp:positionH relativeFrom="column">
                  <wp:posOffset>3191150</wp:posOffset>
                </wp:positionH>
                <wp:positionV relativeFrom="paragraph">
                  <wp:posOffset>255520</wp:posOffset>
                </wp:positionV>
                <wp:extent cx="1515240" cy="626760"/>
                <wp:effectExtent l="38100" t="38100" r="27940" b="20955"/>
                <wp:wrapNone/>
                <wp:docPr id="1982362915" name="墨迹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88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515240" cy="626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5083DB" id="墨迹 50" o:spid="_x0000_s1026" type="#_x0000_t75" style="position:absolute;left:0;text-align:left;margin-left:250.55pt;margin-top:19.4pt;width:120.7pt;height:50.75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">
                <v:imagedata r:id="rId89" o:title=""/>
                <o:lock v:ext="edit" rotation="t" aspectratio="f"/>
              </v:shape>
            </w:pict>
          </mc:Fallback>
        </mc:AlternateContent>
      </w:r>
      <w:r w:rsidR="00FD6A6E">
        <w:object w:dxaOrig="12961" w:dyaOrig="7271" w14:anchorId="61181FCA">
          <v:shape id="_x0000_i1082" type="#_x0000_t75" style="width:453pt;height:254.4pt" o:ole="">
            <v:imagedata r:id="rId90" o:title=""/>
          </v:shape>
          <o:OLEObject Type="Embed" ProgID="Visio.Drawing.15" ShapeID="_x0000_i1082" DrawAspect="Content" ObjectID="_1764355018" r:id="rId91"/>
        </w:object>
      </w:r>
      <w:bookmarkEnd w:id="16"/>
    </w:p>
    <w:p w14:paraId="6300AC16" w14:textId="5DDBF238" w:rsidR="009C1181" w:rsidRDefault="00FD6A6E" w:rsidP="00FD6A6E">
      <w:pPr>
        <w:pStyle w:val="af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43468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43468">
        <w:rPr>
          <w:noProof/>
        </w:rPr>
        <w:t>1</w:t>
      </w:r>
      <w:r>
        <w:fldChar w:fldCharType="end"/>
      </w:r>
      <w:r>
        <w:t xml:space="preserve"> </w:t>
      </w:r>
      <w:r w:rsidRPr="003F5744">
        <w:rPr>
          <w:rFonts w:hint="eastAsia"/>
        </w:rPr>
        <w:t>直流激励时霍尔传感器位移实验接线图</w:t>
      </w:r>
    </w:p>
    <w:p w14:paraId="2BD6BB4F" w14:textId="3DA4B7AD" w:rsidR="00B91999" w:rsidRDefault="00B91999" w:rsidP="00B91999">
      <w:pPr>
        <w:pStyle w:val="af"/>
        <w:keepNext/>
      </w:pPr>
      <w:r>
        <w:rPr>
          <w:rFonts w:hint="eastAsia"/>
        </w:rPr>
        <w:lastRenderedPageBreak/>
        <w:t>表</w:t>
      </w:r>
      <w:r w:rsidR="00B16510">
        <w:fldChar w:fldCharType="begin"/>
      </w:r>
      <w:r>
        <w:rPr>
          <w:rFonts w:hint="eastAsia"/>
        </w:rPr>
        <w:instrText>STYLEREF 1 \s</w:instrText>
      </w:r>
      <w:r w:rsidR="00B16510">
        <w:fldChar w:fldCharType="separate"/>
      </w:r>
      <w:r w:rsidR="00543468">
        <w:rPr>
          <w:noProof/>
        </w:rPr>
        <w:t>2</w:t>
      </w:r>
      <w:r w:rsidR="00B16510">
        <w:fldChar w:fldCharType="end"/>
      </w:r>
      <w:r>
        <w:noBreakHyphen/>
      </w:r>
      <w:r w:rsidR="00B1651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 w:rsidR="00B16510">
        <w:fldChar w:fldCharType="separate"/>
      </w:r>
      <w:r w:rsidR="00543468">
        <w:rPr>
          <w:noProof/>
        </w:rPr>
        <w:t>1</w:t>
      </w:r>
      <w:r w:rsidR="00B16510">
        <w:fldChar w:fldCharType="end"/>
      </w:r>
      <w:r>
        <w:rPr>
          <w:rFonts w:hint="eastAsia"/>
          <w:noProof/>
        </w:rPr>
        <w:t>直流激励电压表读数</w:t>
      </w:r>
    </w:p>
    <w:tbl>
      <w:tblPr>
        <w:tblW w:w="100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2"/>
        <w:gridCol w:w="820"/>
        <w:gridCol w:w="820"/>
        <w:gridCol w:w="820"/>
        <w:gridCol w:w="821"/>
        <w:gridCol w:w="820"/>
        <w:gridCol w:w="820"/>
        <w:gridCol w:w="821"/>
        <w:gridCol w:w="820"/>
        <w:gridCol w:w="820"/>
        <w:gridCol w:w="821"/>
        <w:gridCol w:w="821"/>
      </w:tblGrid>
      <w:tr w:rsidR="006E0266" w14:paraId="29BE2912" w14:textId="77777777" w:rsidTr="006E0266">
        <w:trPr>
          <w:cantSplit/>
          <w:trHeight w:val="388"/>
        </w:trPr>
        <w:tc>
          <w:tcPr>
            <w:tcW w:w="1052" w:type="dxa"/>
            <w:vAlign w:val="center"/>
          </w:tcPr>
          <w:p w14:paraId="67DC8E14" w14:textId="77777777" w:rsidR="006E0266" w:rsidRDefault="006E0266" w:rsidP="006E0266">
            <w:pPr>
              <w:jc w:val="center"/>
            </w:pPr>
            <w:bookmarkStart w:id="17" w:name="_Hlk119027838"/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134380F1" w14:textId="77777777" w:rsidR="006E0266" w:rsidRDefault="006E0266" w:rsidP="006E0266">
            <w:pPr>
              <w:widowControl/>
              <w:spacing w:line="240" w:lineRule="auto"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5</w:t>
            </w:r>
          </w:p>
        </w:tc>
        <w:tc>
          <w:tcPr>
            <w:tcW w:w="820" w:type="dxa"/>
            <w:vAlign w:val="center"/>
          </w:tcPr>
          <w:p w14:paraId="1FB651B4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25</w:t>
            </w:r>
          </w:p>
        </w:tc>
        <w:tc>
          <w:tcPr>
            <w:tcW w:w="820" w:type="dxa"/>
            <w:vAlign w:val="center"/>
          </w:tcPr>
          <w:p w14:paraId="30692A0D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</w:t>
            </w:r>
          </w:p>
        </w:tc>
        <w:tc>
          <w:tcPr>
            <w:tcW w:w="821" w:type="dxa"/>
            <w:vAlign w:val="center"/>
          </w:tcPr>
          <w:p w14:paraId="4D7F0F63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75</w:t>
            </w:r>
          </w:p>
        </w:tc>
        <w:tc>
          <w:tcPr>
            <w:tcW w:w="820" w:type="dxa"/>
            <w:vAlign w:val="center"/>
          </w:tcPr>
          <w:p w14:paraId="1E7E1A90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5</w:t>
            </w:r>
          </w:p>
        </w:tc>
        <w:tc>
          <w:tcPr>
            <w:tcW w:w="820" w:type="dxa"/>
            <w:vAlign w:val="center"/>
          </w:tcPr>
          <w:p w14:paraId="66CDD8BB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25</w:t>
            </w:r>
          </w:p>
        </w:tc>
        <w:tc>
          <w:tcPr>
            <w:tcW w:w="821" w:type="dxa"/>
            <w:vAlign w:val="center"/>
          </w:tcPr>
          <w:p w14:paraId="020076A6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</w:t>
            </w:r>
          </w:p>
        </w:tc>
        <w:tc>
          <w:tcPr>
            <w:tcW w:w="820" w:type="dxa"/>
            <w:vAlign w:val="center"/>
          </w:tcPr>
          <w:p w14:paraId="66D46351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75</w:t>
            </w:r>
          </w:p>
        </w:tc>
        <w:tc>
          <w:tcPr>
            <w:tcW w:w="820" w:type="dxa"/>
            <w:vAlign w:val="center"/>
          </w:tcPr>
          <w:p w14:paraId="7CF31049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5</w:t>
            </w:r>
          </w:p>
        </w:tc>
        <w:tc>
          <w:tcPr>
            <w:tcW w:w="821" w:type="dxa"/>
            <w:vAlign w:val="center"/>
          </w:tcPr>
          <w:p w14:paraId="13C4CD03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25</w:t>
            </w:r>
          </w:p>
        </w:tc>
        <w:tc>
          <w:tcPr>
            <w:tcW w:w="821" w:type="dxa"/>
            <w:vAlign w:val="center"/>
          </w:tcPr>
          <w:p w14:paraId="7FF9B5BE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</w:tr>
      <w:tr w:rsidR="006E0266" w14:paraId="7B803B40" w14:textId="77777777" w:rsidTr="006E0266">
        <w:trPr>
          <w:cantSplit/>
          <w:trHeight w:val="388"/>
        </w:trPr>
        <w:tc>
          <w:tcPr>
            <w:tcW w:w="1052" w:type="dxa"/>
            <w:vAlign w:val="center"/>
          </w:tcPr>
          <w:p w14:paraId="7F3A5281" w14:textId="77777777" w:rsidR="006E0266" w:rsidRDefault="006E0266" w:rsidP="006E0266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7B7C1D30" w14:textId="176431EA" w:rsidR="006E0266" w:rsidRDefault="00471520" w:rsidP="006E0266">
            <w:pPr>
              <w:jc w:val="center"/>
            </w:pPr>
            <w:r>
              <w:rPr>
                <w:rFonts w:hint="eastAsia"/>
              </w:rPr>
              <w:t>-</w:t>
            </w:r>
            <w:r>
              <w:t>94.2</w:t>
            </w:r>
          </w:p>
        </w:tc>
        <w:tc>
          <w:tcPr>
            <w:tcW w:w="820" w:type="dxa"/>
            <w:vAlign w:val="center"/>
          </w:tcPr>
          <w:p w14:paraId="6378C43B" w14:textId="6030CD93" w:rsidR="006E0266" w:rsidRDefault="00471520" w:rsidP="006E0266">
            <w:pPr>
              <w:jc w:val="center"/>
            </w:pPr>
            <w:r>
              <w:rPr>
                <w:rFonts w:hint="eastAsia"/>
              </w:rPr>
              <w:t>-</w:t>
            </w:r>
            <w:r>
              <w:t>84.9</w:t>
            </w:r>
          </w:p>
        </w:tc>
        <w:tc>
          <w:tcPr>
            <w:tcW w:w="820" w:type="dxa"/>
            <w:vAlign w:val="center"/>
          </w:tcPr>
          <w:p w14:paraId="2B0CE6C6" w14:textId="76553B53" w:rsidR="006E0266" w:rsidRDefault="00471520" w:rsidP="006E0266">
            <w:pPr>
              <w:jc w:val="center"/>
            </w:pPr>
            <w:r>
              <w:rPr>
                <w:rFonts w:hint="eastAsia"/>
              </w:rPr>
              <w:t>-</w:t>
            </w:r>
            <w:r>
              <w:t>75.8</w:t>
            </w:r>
          </w:p>
        </w:tc>
        <w:tc>
          <w:tcPr>
            <w:tcW w:w="821" w:type="dxa"/>
            <w:vAlign w:val="center"/>
          </w:tcPr>
          <w:p w14:paraId="28FDFD84" w14:textId="6786BEE2" w:rsidR="006E0266" w:rsidRDefault="00471520" w:rsidP="006E0266">
            <w:pPr>
              <w:jc w:val="center"/>
            </w:pPr>
            <w:r>
              <w:rPr>
                <w:rFonts w:hint="eastAsia"/>
              </w:rPr>
              <w:t>-</w:t>
            </w:r>
            <w:r>
              <w:t>66.6</w:t>
            </w:r>
          </w:p>
        </w:tc>
        <w:tc>
          <w:tcPr>
            <w:tcW w:w="820" w:type="dxa"/>
            <w:vAlign w:val="center"/>
          </w:tcPr>
          <w:p w14:paraId="32F384A6" w14:textId="369A2DA4" w:rsidR="006E0266" w:rsidRDefault="00471520" w:rsidP="006E0266">
            <w:pPr>
              <w:jc w:val="center"/>
            </w:pPr>
            <w:r>
              <w:rPr>
                <w:rFonts w:hint="eastAsia"/>
              </w:rPr>
              <w:t>-</w:t>
            </w:r>
            <w:r>
              <w:t>58.3</w:t>
            </w:r>
          </w:p>
        </w:tc>
        <w:tc>
          <w:tcPr>
            <w:tcW w:w="820" w:type="dxa"/>
            <w:vAlign w:val="center"/>
          </w:tcPr>
          <w:p w14:paraId="4334AA06" w14:textId="520527FF" w:rsidR="006E0266" w:rsidRDefault="00471520" w:rsidP="006E0266">
            <w:pPr>
              <w:jc w:val="center"/>
            </w:pPr>
            <w:r>
              <w:t>-48.7</w:t>
            </w:r>
          </w:p>
        </w:tc>
        <w:tc>
          <w:tcPr>
            <w:tcW w:w="821" w:type="dxa"/>
            <w:vAlign w:val="center"/>
          </w:tcPr>
          <w:p w14:paraId="566B7A3A" w14:textId="793655D3" w:rsidR="006E0266" w:rsidRDefault="00471520" w:rsidP="00471520">
            <w:r>
              <w:rPr>
                <w:rFonts w:hint="eastAsia"/>
              </w:rPr>
              <w:t>-</w:t>
            </w:r>
            <w:r>
              <w:t>38.9</w:t>
            </w:r>
          </w:p>
        </w:tc>
        <w:tc>
          <w:tcPr>
            <w:tcW w:w="820" w:type="dxa"/>
            <w:vAlign w:val="center"/>
          </w:tcPr>
          <w:p w14:paraId="743CD8EF" w14:textId="2D985ED4" w:rsidR="006E0266" w:rsidRDefault="00471520" w:rsidP="006E0266">
            <w:pPr>
              <w:jc w:val="center"/>
            </w:pPr>
            <w:r>
              <w:rPr>
                <w:rFonts w:hint="eastAsia"/>
              </w:rPr>
              <w:t>-</w:t>
            </w:r>
            <w:r>
              <w:t>30.4</w:t>
            </w:r>
          </w:p>
        </w:tc>
        <w:tc>
          <w:tcPr>
            <w:tcW w:w="820" w:type="dxa"/>
            <w:vAlign w:val="center"/>
          </w:tcPr>
          <w:p w14:paraId="5D5B4F2B" w14:textId="6437BE8C" w:rsidR="006E0266" w:rsidRDefault="00471520" w:rsidP="006E0266">
            <w:pPr>
              <w:jc w:val="center"/>
            </w:pPr>
            <w:r>
              <w:rPr>
                <w:rFonts w:hint="eastAsia"/>
              </w:rPr>
              <w:t>-</w:t>
            </w:r>
            <w:r>
              <w:t>20.6</w:t>
            </w:r>
          </w:p>
        </w:tc>
        <w:tc>
          <w:tcPr>
            <w:tcW w:w="821" w:type="dxa"/>
            <w:vAlign w:val="center"/>
          </w:tcPr>
          <w:p w14:paraId="12F918B0" w14:textId="5746F82D" w:rsidR="006E0266" w:rsidRDefault="00471520" w:rsidP="006E0266">
            <w:pPr>
              <w:jc w:val="center"/>
            </w:pPr>
            <w:r>
              <w:t>-10.0</w:t>
            </w:r>
          </w:p>
        </w:tc>
        <w:tc>
          <w:tcPr>
            <w:tcW w:w="821" w:type="dxa"/>
            <w:vAlign w:val="center"/>
          </w:tcPr>
          <w:p w14:paraId="7934D946" w14:textId="6BB5E646" w:rsidR="006E0266" w:rsidRDefault="00471520" w:rsidP="006E0266">
            <w:pPr>
              <w:jc w:val="center"/>
            </w:pPr>
            <w:r>
              <w:rPr>
                <w:rFonts w:hint="eastAsia"/>
              </w:rPr>
              <w:t>0</w:t>
            </w:r>
            <w:r>
              <w:t>.3</w:t>
            </w:r>
          </w:p>
        </w:tc>
      </w:tr>
      <w:tr w:rsidR="006E0266" w14:paraId="7559166E" w14:textId="77777777" w:rsidTr="006E0266">
        <w:trPr>
          <w:cantSplit/>
          <w:trHeight w:val="388"/>
        </w:trPr>
        <w:tc>
          <w:tcPr>
            <w:tcW w:w="1052" w:type="dxa"/>
            <w:vAlign w:val="center"/>
          </w:tcPr>
          <w:p w14:paraId="016E0AF4" w14:textId="77777777" w:rsidR="006E0266" w:rsidRDefault="006E0266" w:rsidP="006E0266">
            <w:pPr>
              <w:jc w:val="center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75A6DA20" w14:textId="77777777" w:rsidR="006E0266" w:rsidRDefault="006E0266" w:rsidP="006E0266">
            <w:pPr>
              <w:widowControl/>
              <w:spacing w:line="240" w:lineRule="auto"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  <w:tc>
          <w:tcPr>
            <w:tcW w:w="820" w:type="dxa"/>
            <w:vAlign w:val="center"/>
          </w:tcPr>
          <w:p w14:paraId="1D0AF344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25</w:t>
            </w:r>
          </w:p>
        </w:tc>
        <w:tc>
          <w:tcPr>
            <w:tcW w:w="820" w:type="dxa"/>
            <w:vAlign w:val="center"/>
          </w:tcPr>
          <w:p w14:paraId="48233D76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5</w:t>
            </w:r>
          </w:p>
        </w:tc>
        <w:tc>
          <w:tcPr>
            <w:tcW w:w="821" w:type="dxa"/>
            <w:vAlign w:val="center"/>
          </w:tcPr>
          <w:p w14:paraId="0AF9B5D5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75</w:t>
            </w:r>
          </w:p>
        </w:tc>
        <w:tc>
          <w:tcPr>
            <w:tcW w:w="820" w:type="dxa"/>
            <w:vAlign w:val="center"/>
          </w:tcPr>
          <w:p w14:paraId="28C15751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</w:t>
            </w:r>
          </w:p>
        </w:tc>
        <w:tc>
          <w:tcPr>
            <w:tcW w:w="820" w:type="dxa"/>
            <w:vAlign w:val="center"/>
          </w:tcPr>
          <w:p w14:paraId="1C3F74FA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25</w:t>
            </w:r>
          </w:p>
        </w:tc>
        <w:tc>
          <w:tcPr>
            <w:tcW w:w="821" w:type="dxa"/>
            <w:vAlign w:val="center"/>
          </w:tcPr>
          <w:p w14:paraId="4977574A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</w:t>
            </w:r>
          </w:p>
        </w:tc>
        <w:tc>
          <w:tcPr>
            <w:tcW w:w="820" w:type="dxa"/>
            <w:vAlign w:val="center"/>
          </w:tcPr>
          <w:p w14:paraId="025C7BC4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75</w:t>
            </w:r>
          </w:p>
        </w:tc>
        <w:tc>
          <w:tcPr>
            <w:tcW w:w="820" w:type="dxa"/>
            <w:vAlign w:val="center"/>
          </w:tcPr>
          <w:p w14:paraId="3104C56D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</w:t>
            </w:r>
          </w:p>
        </w:tc>
        <w:tc>
          <w:tcPr>
            <w:tcW w:w="821" w:type="dxa"/>
            <w:vAlign w:val="center"/>
          </w:tcPr>
          <w:p w14:paraId="1F16BB6C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25</w:t>
            </w:r>
          </w:p>
        </w:tc>
        <w:tc>
          <w:tcPr>
            <w:tcW w:w="821" w:type="dxa"/>
            <w:vAlign w:val="center"/>
          </w:tcPr>
          <w:p w14:paraId="4620DA07" w14:textId="77777777" w:rsidR="006E0266" w:rsidRDefault="006E0266" w:rsidP="006E0266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5</w:t>
            </w:r>
          </w:p>
        </w:tc>
      </w:tr>
      <w:tr w:rsidR="006E0266" w14:paraId="593FC3D8" w14:textId="77777777" w:rsidTr="006E0266">
        <w:trPr>
          <w:cantSplit/>
          <w:trHeight w:val="388"/>
        </w:trPr>
        <w:tc>
          <w:tcPr>
            <w:tcW w:w="1052" w:type="dxa"/>
            <w:vAlign w:val="center"/>
          </w:tcPr>
          <w:p w14:paraId="75BE7CA2" w14:textId="77777777" w:rsidR="006E0266" w:rsidRDefault="006E0266" w:rsidP="006E0266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27C04AAA" w14:textId="77777777" w:rsidR="006E0266" w:rsidRDefault="006E0266" w:rsidP="006E0266">
            <w:pPr>
              <w:jc w:val="center"/>
            </w:pPr>
          </w:p>
        </w:tc>
        <w:tc>
          <w:tcPr>
            <w:tcW w:w="820" w:type="dxa"/>
            <w:vAlign w:val="center"/>
          </w:tcPr>
          <w:p w14:paraId="16FD2052" w14:textId="3868919C" w:rsidR="006E0266" w:rsidRDefault="00471520" w:rsidP="006E0266">
            <w:pPr>
              <w:jc w:val="center"/>
            </w:pPr>
            <w:r>
              <w:rPr>
                <w:rFonts w:hint="eastAsia"/>
              </w:rPr>
              <w:t>1</w:t>
            </w:r>
            <w:r>
              <w:t>0.8</w:t>
            </w:r>
          </w:p>
        </w:tc>
        <w:tc>
          <w:tcPr>
            <w:tcW w:w="820" w:type="dxa"/>
            <w:vAlign w:val="center"/>
          </w:tcPr>
          <w:p w14:paraId="07CDA4FC" w14:textId="05702D63" w:rsidR="006E0266" w:rsidRDefault="00471520" w:rsidP="006E0266">
            <w:pPr>
              <w:jc w:val="center"/>
            </w:pPr>
            <w:r>
              <w:rPr>
                <w:rFonts w:hint="eastAsia"/>
              </w:rPr>
              <w:t>2</w:t>
            </w:r>
            <w:r>
              <w:t>4.3</w:t>
            </w:r>
          </w:p>
        </w:tc>
        <w:tc>
          <w:tcPr>
            <w:tcW w:w="821" w:type="dxa"/>
            <w:vAlign w:val="center"/>
          </w:tcPr>
          <w:p w14:paraId="773F1E0D" w14:textId="64B33BEF" w:rsidR="006E0266" w:rsidRDefault="00471520" w:rsidP="006E0266">
            <w:pPr>
              <w:jc w:val="center"/>
            </w:pPr>
            <w:r>
              <w:rPr>
                <w:rFonts w:hint="eastAsia"/>
              </w:rPr>
              <w:t>3</w:t>
            </w:r>
            <w:r>
              <w:t>4.8</w:t>
            </w:r>
          </w:p>
        </w:tc>
        <w:tc>
          <w:tcPr>
            <w:tcW w:w="820" w:type="dxa"/>
            <w:vAlign w:val="center"/>
          </w:tcPr>
          <w:p w14:paraId="4B70D601" w14:textId="4562FA71" w:rsidR="006E0266" w:rsidRDefault="00471520" w:rsidP="006E0266">
            <w:pPr>
              <w:jc w:val="center"/>
            </w:pPr>
            <w:r>
              <w:rPr>
                <w:rFonts w:hint="eastAsia"/>
              </w:rPr>
              <w:t>4</w:t>
            </w:r>
            <w:r>
              <w:t>7.3</w:t>
            </w:r>
          </w:p>
        </w:tc>
        <w:tc>
          <w:tcPr>
            <w:tcW w:w="820" w:type="dxa"/>
            <w:vAlign w:val="center"/>
          </w:tcPr>
          <w:p w14:paraId="42CEB2D0" w14:textId="5494E168" w:rsidR="006E0266" w:rsidRDefault="00471520" w:rsidP="006E0266">
            <w:pPr>
              <w:jc w:val="center"/>
            </w:pPr>
            <w:r>
              <w:rPr>
                <w:rFonts w:hint="eastAsia"/>
              </w:rPr>
              <w:t>6</w:t>
            </w:r>
            <w:r>
              <w:t>0.8</w:t>
            </w:r>
          </w:p>
        </w:tc>
        <w:tc>
          <w:tcPr>
            <w:tcW w:w="821" w:type="dxa"/>
            <w:vAlign w:val="center"/>
          </w:tcPr>
          <w:p w14:paraId="0EAEB639" w14:textId="05D0C87F" w:rsidR="006E0266" w:rsidRDefault="00471520" w:rsidP="006E0266">
            <w:pPr>
              <w:jc w:val="center"/>
            </w:pPr>
            <w:r>
              <w:rPr>
                <w:rFonts w:hint="eastAsia"/>
              </w:rPr>
              <w:t>7</w:t>
            </w:r>
            <w:r>
              <w:t>5.3</w:t>
            </w:r>
          </w:p>
        </w:tc>
        <w:tc>
          <w:tcPr>
            <w:tcW w:w="820" w:type="dxa"/>
            <w:vAlign w:val="center"/>
          </w:tcPr>
          <w:p w14:paraId="5F916852" w14:textId="458A7AFA" w:rsidR="006E0266" w:rsidRDefault="00471520" w:rsidP="006E0266">
            <w:pPr>
              <w:jc w:val="center"/>
            </w:pPr>
            <w:r>
              <w:rPr>
                <w:rFonts w:hint="eastAsia"/>
              </w:rPr>
              <w:t>8</w:t>
            </w:r>
            <w:r>
              <w:t>8.9</w:t>
            </w:r>
          </w:p>
        </w:tc>
        <w:tc>
          <w:tcPr>
            <w:tcW w:w="820" w:type="dxa"/>
            <w:vAlign w:val="center"/>
          </w:tcPr>
          <w:p w14:paraId="685BF3CB" w14:textId="44E4E0BF" w:rsidR="006E0266" w:rsidRDefault="00471520" w:rsidP="006E0266">
            <w:pPr>
              <w:jc w:val="center"/>
            </w:pPr>
            <w:r>
              <w:rPr>
                <w:rFonts w:hint="eastAsia"/>
              </w:rPr>
              <w:t>1</w:t>
            </w:r>
            <w:r>
              <w:t>05.2</w:t>
            </w:r>
          </w:p>
        </w:tc>
        <w:tc>
          <w:tcPr>
            <w:tcW w:w="821" w:type="dxa"/>
            <w:vAlign w:val="center"/>
          </w:tcPr>
          <w:p w14:paraId="2AA4A311" w14:textId="6CFB0449" w:rsidR="006E0266" w:rsidRDefault="00471520" w:rsidP="006E0266">
            <w:pPr>
              <w:jc w:val="center"/>
            </w:pPr>
            <w:r>
              <w:rPr>
                <w:rFonts w:hint="eastAsia"/>
              </w:rPr>
              <w:t>1</w:t>
            </w:r>
            <w:r>
              <w:t>20.0</w:t>
            </w:r>
          </w:p>
        </w:tc>
        <w:tc>
          <w:tcPr>
            <w:tcW w:w="821" w:type="dxa"/>
            <w:vAlign w:val="center"/>
          </w:tcPr>
          <w:p w14:paraId="0910815F" w14:textId="4483402C" w:rsidR="006E0266" w:rsidRDefault="00471520" w:rsidP="006E0266">
            <w:pPr>
              <w:jc w:val="center"/>
            </w:pPr>
            <w:r>
              <w:rPr>
                <w:rFonts w:hint="eastAsia"/>
              </w:rPr>
              <w:t>1</w:t>
            </w:r>
            <w:r>
              <w:t>36.6</w:t>
            </w:r>
          </w:p>
        </w:tc>
      </w:tr>
    </w:tbl>
    <w:bookmarkEnd w:id="17"/>
    <w:p w14:paraId="7E49275B" w14:textId="4960EADD" w:rsidR="008352FF" w:rsidRDefault="002E6B52" w:rsidP="002E6B52">
      <w:pPr>
        <w:jc w:val="center"/>
      </w:pPr>
      <w:r>
        <w:rPr>
          <w:noProof/>
        </w:rPr>
        <w:drawing>
          <wp:inline distT="0" distB="0" distL="0" distR="0" wp14:anchorId="261F085D" wp14:editId="26B55532">
            <wp:extent cx="2268181" cy="2014855"/>
            <wp:effectExtent l="0" t="0" r="0" b="0"/>
            <wp:docPr id="9606285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0628598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279092" cy="202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27"/>
        <w:gridCol w:w="689"/>
        <w:gridCol w:w="722"/>
        <w:gridCol w:w="689"/>
        <w:gridCol w:w="722"/>
        <w:gridCol w:w="694"/>
        <w:gridCol w:w="759"/>
        <w:gridCol w:w="727"/>
        <w:gridCol w:w="759"/>
        <w:gridCol w:w="742"/>
        <w:gridCol w:w="759"/>
        <w:gridCol w:w="697"/>
      </w:tblGrid>
      <w:tr w:rsidR="00D71213" w14:paraId="16BB7C3E" w14:textId="77777777" w:rsidTr="00D71213">
        <w:tc>
          <w:tcPr>
            <w:tcW w:w="1343" w:type="dxa"/>
          </w:tcPr>
          <w:p w14:paraId="7BC54CA6" w14:textId="77777777" w:rsidR="002E6B52" w:rsidRDefault="002E6B52" w:rsidP="002E6B52">
            <w:r>
              <w:rPr>
                <w:rFonts w:hint="eastAsia"/>
              </w:rPr>
              <w:t>X/</w:t>
            </w:r>
            <w:r>
              <w:t>mm</w:t>
            </w:r>
          </w:p>
          <w:p w14:paraId="0DC35CA6" w14:textId="6A165DCC" w:rsidR="002E6B52" w:rsidRDefault="002E6B52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区间左端点</w:t>
            </w:r>
          </w:p>
        </w:tc>
        <w:tc>
          <w:tcPr>
            <w:tcW w:w="608" w:type="dxa"/>
            <w:vAlign w:val="center"/>
          </w:tcPr>
          <w:p w14:paraId="1AC61789" w14:textId="077AFEC5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2.5</w:t>
            </w:r>
          </w:p>
        </w:tc>
        <w:tc>
          <w:tcPr>
            <w:tcW w:w="722" w:type="dxa"/>
            <w:vAlign w:val="center"/>
          </w:tcPr>
          <w:p w14:paraId="3C81A455" w14:textId="6ACAB37F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2.25</w:t>
            </w:r>
          </w:p>
        </w:tc>
        <w:tc>
          <w:tcPr>
            <w:tcW w:w="678" w:type="dxa"/>
            <w:vAlign w:val="center"/>
          </w:tcPr>
          <w:p w14:paraId="548A283F" w14:textId="410127F6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2</w:t>
            </w:r>
          </w:p>
        </w:tc>
        <w:tc>
          <w:tcPr>
            <w:tcW w:w="722" w:type="dxa"/>
            <w:vAlign w:val="center"/>
          </w:tcPr>
          <w:p w14:paraId="5336CAC8" w14:textId="6466CCC6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1.75</w:t>
            </w:r>
          </w:p>
        </w:tc>
        <w:tc>
          <w:tcPr>
            <w:tcW w:w="695" w:type="dxa"/>
            <w:vAlign w:val="center"/>
          </w:tcPr>
          <w:p w14:paraId="780E48F3" w14:textId="56CAC1E9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1.5</w:t>
            </w:r>
          </w:p>
        </w:tc>
        <w:tc>
          <w:tcPr>
            <w:tcW w:w="768" w:type="dxa"/>
            <w:vAlign w:val="center"/>
          </w:tcPr>
          <w:p w14:paraId="57117A80" w14:textId="3B7DFCC2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1.25</w:t>
            </w:r>
          </w:p>
        </w:tc>
        <w:tc>
          <w:tcPr>
            <w:tcW w:w="736" w:type="dxa"/>
            <w:vAlign w:val="center"/>
          </w:tcPr>
          <w:p w14:paraId="549573D0" w14:textId="6B5674A4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1</w:t>
            </w:r>
          </w:p>
        </w:tc>
        <w:tc>
          <w:tcPr>
            <w:tcW w:w="768" w:type="dxa"/>
            <w:vAlign w:val="center"/>
          </w:tcPr>
          <w:p w14:paraId="0488E14F" w14:textId="6EC5B36F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0.75</w:t>
            </w:r>
          </w:p>
        </w:tc>
        <w:tc>
          <w:tcPr>
            <w:tcW w:w="755" w:type="dxa"/>
            <w:vAlign w:val="center"/>
          </w:tcPr>
          <w:p w14:paraId="0A0123A0" w14:textId="31818CE8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0.5</w:t>
            </w:r>
          </w:p>
        </w:tc>
        <w:tc>
          <w:tcPr>
            <w:tcW w:w="768" w:type="dxa"/>
            <w:vAlign w:val="center"/>
          </w:tcPr>
          <w:p w14:paraId="26AA4B63" w14:textId="52076331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-0.25</w:t>
            </w:r>
          </w:p>
        </w:tc>
        <w:tc>
          <w:tcPr>
            <w:tcW w:w="723" w:type="dxa"/>
            <w:vAlign w:val="center"/>
          </w:tcPr>
          <w:p w14:paraId="12385903" w14:textId="00753083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</w:tr>
      <w:tr w:rsidR="00D71213" w14:paraId="1A96161B" w14:textId="77777777" w:rsidTr="00D71213">
        <w:tc>
          <w:tcPr>
            <w:tcW w:w="1343" w:type="dxa"/>
          </w:tcPr>
          <w:p w14:paraId="319A1A2F" w14:textId="7C319D5E" w:rsidR="002E6B52" w:rsidRDefault="002E6B52" w:rsidP="000A6C65">
            <w:r>
              <w:rPr>
                <w:rFonts w:hint="eastAsia"/>
              </w:rPr>
              <w:t>S</w:t>
            </w:r>
            <w:r>
              <w:t>/mV*mm</w:t>
            </w:r>
            <w:r w:rsidRPr="002E6B52">
              <w:rPr>
                <w:vertAlign w:val="superscript"/>
              </w:rPr>
              <w:t>-1</w:t>
            </w:r>
          </w:p>
        </w:tc>
        <w:tc>
          <w:tcPr>
            <w:tcW w:w="608" w:type="dxa"/>
          </w:tcPr>
          <w:p w14:paraId="7FEB57BC" w14:textId="07D42D03" w:rsidR="002E6B52" w:rsidRDefault="002E6B52" w:rsidP="000A6C65">
            <w:r>
              <w:rPr>
                <w:rFonts w:hint="eastAsia"/>
              </w:rPr>
              <w:t>3</w:t>
            </w:r>
            <w:r>
              <w:t>7.2</w:t>
            </w:r>
          </w:p>
        </w:tc>
        <w:tc>
          <w:tcPr>
            <w:tcW w:w="722" w:type="dxa"/>
          </w:tcPr>
          <w:p w14:paraId="0291BF43" w14:textId="04287739" w:rsidR="002E6B52" w:rsidRDefault="002E6B52" w:rsidP="000A6C65">
            <w:r>
              <w:rPr>
                <w:rFonts w:hint="eastAsia"/>
              </w:rPr>
              <w:t>3</w:t>
            </w:r>
            <w:r>
              <w:t>6.4</w:t>
            </w:r>
          </w:p>
        </w:tc>
        <w:tc>
          <w:tcPr>
            <w:tcW w:w="678" w:type="dxa"/>
          </w:tcPr>
          <w:p w14:paraId="2C631979" w14:textId="56ACF6D3" w:rsidR="002E6B52" w:rsidRDefault="002E6B52" w:rsidP="000A6C65">
            <w:r>
              <w:rPr>
                <w:rFonts w:hint="eastAsia"/>
              </w:rPr>
              <w:t>3</w:t>
            </w:r>
            <w:r>
              <w:t>6.8</w:t>
            </w:r>
          </w:p>
        </w:tc>
        <w:tc>
          <w:tcPr>
            <w:tcW w:w="722" w:type="dxa"/>
          </w:tcPr>
          <w:p w14:paraId="70D51045" w14:textId="537DE91D" w:rsidR="002E6B52" w:rsidRDefault="002E6B52" w:rsidP="000A6C65">
            <w:r>
              <w:rPr>
                <w:rFonts w:hint="eastAsia"/>
              </w:rPr>
              <w:t>3</w:t>
            </w:r>
            <w:r>
              <w:t>3.2</w:t>
            </w:r>
          </w:p>
        </w:tc>
        <w:tc>
          <w:tcPr>
            <w:tcW w:w="695" w:type="dxa"/>
          </w:tcPr>
          <w:p w14:paraId="38DE2BB1" w14:textId="1E605686" w:rsidR="002E6B52" w:rsidRDefault="002E6B52" w:rsidP="000A6C65">
            <w:r>
              <w:rPr>
                <w:rFonts w:hint="eastAsia"/>
              </w:rPr>
              <w:t>3</w:t>
            </w:r>
            <w:r>
              <w:t>8.4</w:t>
            </w:r>
          </w:p>
        </w:tc>
        <w:tc>
          <w:tcPr>
            <w:tcW w:w="768" w:type="dxa"/>
          </w:tcPr>
          <w:p w14:paraId="3E3EEC42" w14:textId="0F554BFF" w:rsidR="002E6B52" w:rsidRDefault="002E6B52" w:rsidP="000A6C65">
            <w:r>
              <w:rPr>
                <w:rFonts w:hint="eastAsia"/>
              </w:rPr>
              <w:t>3</w:t>
            </w:r>
            <w:r>
              <w:t>9.2</w:t>
            </w:r>
          </w:p>
        </w:tc>
        <w:tc>
          <w:tcPr>
            <w:tcW w:w="736" w:type="dxa"/>
          </w:tcPr>
          <w:p w14:paraId="0EFA7A58" w14:textId="05F8C8CD" w:rsidR="002E6B52" w:rsidRDefault="002E6B52" w:rsidP="000A6C65">
            <w:r>
              <w:rPr>
                <w:rFonts w:hint="eastAsia"/>
              </w:rPr>
              <w:t>3</w:t>
            </w:r>
            <w:r>
              <w:t>4</w:t>
            </w:r>
          </w:p>
        </w:tc>
        <w:tc>
          <w:tcPr>
            <w:tcW w:w="768" w:type="dxa"/>
          </w:tcPr>
          <w:p w14:paraId="3A3437B1" w14:textId="2E09F011" w:rsidR="002E6B52" w:rsidRDefault="002E6B52" w:rsidP="000A6C65">
            <w:r>
              <w:rPr>
                <w:rFonts w:hint="eastAsia"/>
              </w:rPr>
              <w:t>3</w:t>
            </w:r>
            <w:r>
              <w:t>9.2</w:t>
            </w:r>
          </w:p>
        </w:tc>
        <w:tc>
          <w:tcPr>
            <w:tcW w:w="755" w:type="dxa"/>
          </w:tcPr>
          <w:p w14:paraId="361A0E0D" w14:textId="4348FA46" w:rsidR="002E6B52" w:rsidRDefault="002E6B52" w:rsidP="000A6C65">
            <w:r>
              <w:rPr>
                <w:rFonts w:hint="eastAsia"/>
              </w:rPr>
              <w:t>4</w:t>
            </w:r>
            <w:r>
              <w:t>2.4</w:t>
            </w:r>
          </w:p>
        </w:tc>
        <w:tc>
          <w:tcPr>
            <w:tcW w:w="768" w:type="dxa"/>
          </w:tcPr>
          <w:p w14:paraId="1787E632" w14:textId="3722889F" w:rsidR="002E6B52" w:rsidRDefault="002E6B52" w:rsidP="000A6C65">
            <w:r>
              <w:rPr>
                <w:rFonts w:hint="eastAsia"/>
              </w:rPr>
              <w:t>4</w:t>
            </w:r>
            <w:r>
              <w:t>1.2</w:t>
            </w:r>
          </w:p>
        </w:tc>
        <w:tc>
          <w:tcPr>
            <w:tcW w:w="723" w:type="dxa"/>
          </w:tcPr>
          <w:p w14:paraId="00496436" w14:textId="28D4D030" w:rsidR="002E6B52" w:rsidRDefault="002E6B52" w:rsidP="000A6C65">
            <w:r>
              <w:rPr>
                <w:rFonts w:hint="eastAsia"/>
              </w:rPr>
              <w:t>4</w:t>
            </w:r>
            <w:r>
              <w:t>2</w:t>
            </w:r>
          </w:p>
        </w:tc>
      </w:tr>
      <w:tr w:rsidR="00D71213" w14:paraId="46432DFD" w14:textId="77777777" w:rsidTr="00D71213">
        <w:tc>
          <w:tcPr>
            <w:tcW w:w="1343" w:type="dxa"/>
          </w:tcPr>
          <w:p w14:paraId="35678B6F" w14:textId="016DE4CE" w:rsidR="002E6B52" w:rsidRDefault="00D71213" w:rsidP="000A6C65">
            <w:pPr>
              <w:rPr>
                <w:rFonts w:hint="eastAsia"/>
              </w:rPr>
            </w:pPr>
            <w:r>
              <w:rPr>
                <w:rFonts w:hint="eastAsia"/>
              </w:rPr>
              <w:t>相对误差</w:t>
            </w:r>
            <w:r>
              <w:rPr>
                <w:rFonts w:hint="eastAsia"/>
              </w:rPr>
              <w:t>/%</w:t>
            </w:r>
          </w:p>
        </w:tc>
        <w:tc>
          <w:tcPr>
            <w:tcW w:w="608" w:type="dxa"/>
          </w:tcPr>
          <w:p w14:paraId="605D02E1" w14:textId="489F0FCA" w:rsidR="002E6B52" w:rsidRDefault="00D71213" w:rsidP="000A6C65">
            <w:pPr>
              <w:rPr>
                <w:rFonts w:hint="eastAsia"/>
              </w:rPr>
            </w:pPr>
            <w:r>
              <w:t>19.41</w:t>
            </w:r>
          </w:p>
        </w:tc>
        <w:tc>
          <w:tcPr>
            <w:tcW w:w="722" w:type="dxa"/>
          </w:tcPr>
          <w:p w14:paraId="6B446A12" w14:textId="192D8BDB" w:rsidR="002E6B52" w:rsidRDefault="00D71213" w:rsidP="000A6C65">
            <w:pPr>
              <w:rPr>
                <w:rFonts w:hint="eastAsia"/>
              </w:rPr>
            </w:pPr>
            <w:r>
              <w:t>21.14</w:t>
            </w:r>
          </w:p>
        </w:tc>
        <w:tc>
          <w:tcPr>
            <w:tcW w:w="678" w:type="dxa"/>
          </w:tcPr>
          <w:p w14:paraId="3AA629CD" w14:textId="035B1160" w:rsidR="002E6B52" w:rsidRDefault="00D71213" w:rsidP="000A6C65">
            <w:pPr>
              <w:rPr>
                <w:rFonts w:hint="eastAsia"/>
              </w:rPr>
            </w:pPr>
            <w:r>
              <w:t>20.28</w:t>
            </w:r>
          </w:p>
        </w:tc>
        <w:tc>
          <w:tcPr>
            <w:tcW w:w="722" w:type="dxa"/>
          </w:tcPr>
          <w:p w14:paraId="139E81A8" w14:textId="57B647EC" w:rsidR="002E6B52" w:rsidRDefault="00D71213" w:rsidP="000A6C65">
            <w:pPr>
              <w:rPr>
                <w:rFonts w:hint="eastAsia"/>
              </w:rPr>
            </w:pPr>
            <w:r>
              <w:t>28.08</w:t>
            </w:r>
          </w:p>
        </w:tc>
        <w:tc>
          <w:tcPr>
            <w:tcW w:w="695" w:type="dxa"/>
          </w:tcPr>
          <w:p w14:paraId="42E0B7E3" w14:textId="06F1FD7B" w:rsidR="002E6B52" w:rsidRDefault="00D71213" w:rsidP="000A6C65">
            <w:pPr>
              <w:rPr>
                <w:rFonts w:hint="eastAsia"/>
              </w:rPr>
            </w:pPr>
            <w:r>
              <w:t>16.81</w:t>
            </w:r>
          </w:p>
        </w:tc>
        <w:tc>
          <w:tcPr>
            <w:tcW w:w="768" w:type="dxa"/>
          </w:tcPr>
          <w:p w14:paraId="41FB5F99" w14:textId="0C961BDF" w:rsidR="002E6B52" w:rsidRDefault="00D71213" w:rsidP="000A6C65">
            <w:pPr>
              <w:rPr>
                <w:rFonts w:hint="eastAsia"/>
              </w:rPr>
            </w:pPr>
            <w:r>
              <w:t>15.08</w:t>
            </w:r>
          </w:p>
        </w:tc>
        <w:tc>
          <w:tcPr>
            <w:tcW w:w="736" w:type="dxa"/>
          </w:tcPr>
          <w:p w14:paraId="638F4C24" w14:textId="75B7F8B9" w:rsidR="002E6B52" w:rsidRDefault="00D71213" w:rsidP="000A6C65">
            <w:pPr>
              <w:rPr>
                <w:rFonts w:hint="eastAsia"/>
              </w:rPr>
            </w:pPr>
            <w:r>
              <w:t>25.34</w:t>
            </w:r>
          </w:p>
        </w:tc>
        <w:tc>
          <w:tcPr>
            <w:tcW w:w="768" w:type="dxa"/>
          </w:tcPr>
          <w:p w14:paraId="0B68FFEF" w14:textId="4C18589E" w:rsidR="002E6B52" w:rsidRDefault="00D71213" w:rsidP="000A6C65">
            <w:pPr>
              <w:rPr>
                <w:rFonts w:hint="eastAsia"/>
              </w:rPr>
            </w:pPr>
            <w:r>
              <w:t>15.08</w:t>
            </w:r>
          </w:p>
        </w:tc>
        <w:tc>
          <w:tcPr>
            <w:tcW w:w="755" w:type="dxa"/>
          </w:tcPr>
          <w:p w14:paraId="562F3B28" w14:textId="37D8609F" w:rsidR="002E6B52" w:rsidRDefault="00D71213" w:rsidP="000A6C65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t>.15</w:t>
            </w:r>
          </w:p>
        </w:tc>
        <w:tc>
          <w:tcPr>
            <w:tcW w:w="768" w:type="dxa"/>
          </w:tcPr>
          <w:p w14:paraId="6CFD445F" w14:textId="0DA912C0" w:rsidR="002E6B52" w:rsidRDefault="00D71213" w:rsidP="000A6C65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.76</w:t>
            </w:r>
          </w:p>
        </w:tc>
        <w:tc>
          <w:tcPr>
            <w:tcW w:w="723" w:type="dxa"/>
          </w:tcPr>
          <w:p w14:paraId="4B34DE5B" w14:textId="6CF1044D" w:rsidR="002E6B52" w:rsidRDefault="00D71213" w:rsidP="000A6C65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  <w:r>
              <w:t>.01</w:t>
            </w:r>
          </w:p>
        </w:tc>
      </w:tr>
      <w:tr w:rsidR="00D71213" w14:paraId="40D7FEAC" w14:textId="77777777" w:rsidTr="00D71213">
        <w:tc>
          <w:tcPr>
            <w:tcW w:w="1343" w:type="dxa"/>
          </w:tcPr>
          <w:p w14:paraId="2C78AF50" w14:textId="631E4D44" w:rsidR="002E6B52" w:rsidRDefault="002E6B52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X/</w:t>
            </w:r>
            <w:r>
              <w:t>mm</w:t>
            </w:r>
          </w:p>
        </w:tc>
        <w:tc>
          <w:tcPr>
            <w:tcW w:w="608" w:type="dxa"/>
            <w:vAlign w:val="center"/>
          </w:tcPr>
          <w:p w14:paraId="2CEA63FC" w14:textId="57360D03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  <w:tc>
          <w:tcPr>
            <w:tcW w:w="722" w:type="dxa"/>
            <w:vAlign w:val="center"/>
          </w:tcPr>
          <w:p w14:paraId="370A7ECF" w14:textId="4F9E08C7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0.25</w:t>
            </w:r>
          </w:p>
        </w:tc>
        <w:tc>
          <w:tcPr>
            <w:tcW w:w="678" w:type="dxa"/>
            <w:vAlign w:val="center"/>
          </w:tcPr>
          <w:p w14:paraId="28AF90E2" w14:textId="7CC38837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0.5</w:t>
            </w:r>
          </w:p>
        </w:tc>
        <w:tc>
          <w:tcPr>
            <w:tcW w:w="722" w:type="dxa"/>
            <w:vAlign w:val="center"/>
          </w:tcPr>
          <w:p w14:paraId="72560517" w14:textId="744DA295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0.75</w:t>
            </w:r>
          </w:p>
        </w:tc>
        <w:tc>
          <w:tcPr>
            <w:tcW w:w="695" w:type="dxa"/>
            <w:vAlign w:val="center"/>
          </w:tcPr>
          <w:p w14:paraId="690E3F23" w14:textId="61633107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1</w:t>
            </w:r>
          </w:p>
        </w:tc>
        <w:tc>
          <w:tcPr>
            <w:tcW w:w="768" w:type="dxa"/>
            <w:vAlign w:val="center"/>
          </w:tcPr>
          <w:p w14:paraId="6298FE40" w14:textId="355CBFF9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1.25</w:t>
            </w:r>
          </w:p>
        </w:tc>
        <w:tc>
          <w:tcPr>
            <w:tcW w:w="736" w:type="dxa"/>
            <w:vAlign w:val="center"/>
          </w:tcPr>
          <w:p w14:paraId="225EC39B" w14:textId="423D728C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1.5</w:t>
            </w:r>
          </w:p>
        </w:tc>
        <w:tc>
          <w:tcPr>
            <w:tcW w:w="768" w:type="dxa"/>
            <w:vAlign w:val="center"/>
          </w:tcPr>
          <w:p w14:paraId="2882C96F" w14:textId="4A603C73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1.75</w:t>
            </w:r>
          </w:p>
        </w:tc>
        <w:tc>
          <w:tcPr>
            <w:tcW w:w="755" w:type="dxa"/>
            <w:vAlign w:val="center"/>
          </w:tcPr>
          <w:p w14:paraId="3C765CAC" w14:textId="68FBEE94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2</w:t>
            </w:r>
          </w:p>
        </w:tc>
        <w:tc>
          <w:tcPr>
            <w:tcW w:w="768" w:type="dxa"/>
            <w:vAlign w:val="center"/>
          </w:tcPr>
          <w:p w14:paraId="23CE18EA" w14:textId="23FC85B3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2.25</w:t>
            </w:r>
          </w:p>
        </w:tc>
        <w:tc>
          <w:tcPr>
            <w:tcW w:w="723" w:type="dxa"/>
          </w:tcPr>
          <w:p w14:paraId="349E8819" w14:textId="432846C4" w:rsidR="002E6B52" w:rsidRDefault="002E6B52" w:rsidP="002E6B52">
            <w:r>
              <w:rPr>
                <w:rFonts w:ascii="等线" w:eastAsia="等线" w:hAnsi="等线" w:hint="eastAsia"/>
                <w:color w:val="000000"/>
                <w:sz w:val="22"/>
              </w:rPr>
              <w:t>2.5</w:t>
            </w:r>
          </w:p>
        </w:tc>
      </w:tr>
      <w:tr w:rsidR="00D71213" w14:paraId="44C6756A" w14:textId="77777777" w:rsidTr="00D71213">
        <w:tc>
          <w:tcPr>
            <w:tcW w:w="1343" w:type="dxa"/>
          </w:tcPr>
          <w:p w14:paraId="681EB458" w14:textId="13146B3F" w:rsidR="002E6B52" w:rsidRDefault="002E6B52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/mV*mm</w:t>
            </w:r>
            <w:r w:rsidRPr="002E6B52">
              <w:rPr>
                <w:vertAlign w:val="superscript"/>
              </w:rPr>
              <w:t>-1</w:t>
            </w:r>
          </w:p>
        </w:tc>
        <w:tc>
          <w:tcPr>
            <w:tcW w:w="608" w:type="dxa"/>
          </w:tcPr>
          <w:p w14:paraId="7CF9851B" w14:textId="77777777" w:rsidR="002E6B52" w:rsidRDefault="002E6B52" w:rsidP="002E6B52"/>
        </w:tc>
        <w:tc>
          <w:tcPr>
            <w:tcW w:w="722" w:type="dxa"/>
          </w:tcPr>
          <w:p w14:paraId="0B7467A7" w14:textId="394D7ED4" w:rsidR="002E6B52" w:rsidRDefault="002E6B52" w:rsidP="002E6B52">
            <w:r>
              <w:rPr>
                <w:rFonts w:hint="eastAsia"/>
              </w:rPr>
              <w:t>5</w:t>
            </w:r>
            <w:r>
              <w:t>4</w:t>
            </w:r>
          </w:p>
        </w:tc>
        <w:tc>
          <w:tcPr>
            <w:tcW w:w="678" w:type="dxa"/>
          </w:tcPr>
          <w:p w14:paraId="0BB93B7A" w14:textId="6D07642E" w:rsidR="002E6B52" w:rsidRDefault="002E6B52" w:rsidP="002E6B52">
            <w:r>
              <w:rPr>
                <w:rFonts w:hint="eastAsia"/>
              </w:rPr>
              <w:t>4</w:t>
            </w:r>
            <w:r>
              <w:t>2</w:t>
            </w:r>
          </w:p>
        </w:tc>
        <w:tc>
          <w:tcPr>
            <w:tcW w:w="722" w:type="dxa"/>
          </w:tcPr>
          <w:p w14:paraId="5C2B6793" w14:textId="4F9B1865" w:rsidR="002E6B52" w:rsidRDefault="002E6B52" w:rsidP="002E6B52"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695" w:type="dxa"/>
          </w:tcPr>
          <w:p w14:paraId="08314B59" w14:textId="0C03B2E3" w:rsidR="002E6B52" w:rsidRDefault="002E6B52" w:rsidP="002E6B52">
            <w:r>
              <w:rPr>
                <w:rFonts w:hint="eastAsia"/>
              </w:rPr>
              <w:t>5</w:t>
            </w:r>
            <w:r>
              <w:t>4</w:t>
            </w:r>
          </w:p>
        </w:tc>
        <w:tc>
          <w:tcPr>
            <w:tcW w:w="768" w:type="dxa"/>
          </w:tcPr>
          <w:p w14:paraId="662439BF" w14:textId="04F259ED" w:rsidR="002E6B52" w:rsidRDefault="002E6B52" w:rsidP="002E6B52">
            <w:r>
              <w:rPr>
                <w:rFonts w:hint="eastAsia"/>
              </w:rPr>
              <w:t>5</w:t>
            </w:r>
            <w:r>
              <w:t>8</w:t>
            </w:r>
          </w:p>
        </w:tc>
        <w:tc>
          <w:tcPr>
            <w:tcW w:w="736" w:type="dxa"/>
          </w:tcPr>
          <w:p w14:paraId="16C838DE" w14:textId="60709A0F" w:rsidR="002E6B52" w:rsidRDefault="002E6B52" w:rsidP="002E6B52">
            <w:r>
              <w:rPr>
                <w:rFonts w:hint="eastAsia"/>
              </w:rPr>
              <w:t>5</w:t>
            </w:r>
            <w:r>
              <w:t>4.4</w:t>
            </w:r>
          </w:p>
        </w:tc>
        <w:tc>
          <w:tcPr>
            <w:tcW w:w="768" w:type="dxa"/>
          </w:tcPr>
          <w:p w14:paraId="1A3A6661" w14:textId="5AD31DCB" w:rsidR="002E6B52" w:rsidRDefault="002E6B52" w:rsidP="002E6B52">
            <w:r>
              <w:rPr>
                <w:rFonts w:hint="eastAsia"/>
              </w:rPr>
              <w:t>6</w:t>
            </w:r>
            <w:r>
              <w:t>5.2</w:t>
            </w:r>
          </w:p>
        </w:tc>
        <w:tc>
          <w:tcPr>
            <w:tcW w:w="755" w:type="dxa"/>
          </w:tcPr>
          <w:p w14:paraId="4D7666E3" w14:textId="702AE79C" w:rsidR="002E6B52" w:rsidRDefault="002E6B52" w:rsidP="002E6B52">
            <w:r>
              <w:rPr>
                <w:rFonts w:hint="eastAsia"/>
              </w:rPr>
              <w:t>5</w:t>
            </w:r>
            <w:r>
              <w:t>9.2</w:t>
            </w:r>
          </w:p>
        </w:tc>
        <w:tc>
          <w:tcPr>
            <w:tcW w:w="768" w:type="dxa"/>
          </w:tcPr>
          <w:p w14:paraId="5255EF86" w14:textId="390436F8" w:rsidR="002E6B52" w:rsidRDefault="002E6B52" w:rsidP="002E6B52">
            <w:r>
              <w:rPr>
                <w:rFonts w:hint="eastAsia"/>
              </w:rPr>
              <w:t>6</w:t>
            </w:r>
            <w:r>
              <w:t>6.4</w:t>
            </w:r>
          </w:p>
        </w:tc>
        <w:tc>
          <w:tcPr>
            <w:tcW w:w="723" w:type="dxa"/>
          </w:tcPr>
          <w:p w14:paraId="45D2D872" w14:textId="4CBE1EB5" w:rsidR="002E6B52" w:rsidRDefault="002E6B52" w:rsidP="002E6B52"/>
        </w:tc>
      </w:tr>
      <w:tr w:rsidR="00D71213" w14:paraId="2E3DA590" w14:textId="77777777" w:rsidTr="00D71213">
        <w:tc>
          <w:tcPr>
            <w:tcW w:w="1343" w:type="dxa"/>
          </w:tcPr>
          <w:p w14:paraId="3D9F24FB" w14:textId="77777777" w:rsidR="002E6B52" w:rsidRDefault="002E6B52" w:rsidP="002E6B52">
            <w:pPr>
              <w:rPr>
                <w:rFonts w:hint="eastAsia"/>
              </w:rPr>
            </w:pPr>
          </w:p>
        </w:tc>
        <w:tc>
          <w:tcPr>
            <w:tcW w:w="608" w:type="dxa"/>
          </w:tcPr>
          <w:p w14:paraId="1D5A8136" w14:textId="77777777" w:rsidR="002E6B52" w:rsidRDefault="002E6B52" w:rsidP="002E6B52"/>
        </w:tc>
        <w:tc>
          <w:tcPr>
            <w:tcW w:w="722" w:type="dxa"/>
          </w:tcPr>
          <w:p w14:paraId="341BA7CB" w14:textId="02EE37CC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6.98</w:t>
            </w:r>
          </w:p>
        </w:tc>
        <w:tc>
          <w:tcPr>
            <w:tcW w:w="678" w:type="dxa"/>
          </w:tcPr>
          <w:p w14:paraId="2400F2E9" w14:textId="5E094883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  <w:r>
              <w:t>.01</w:t>
            </w:r>
          </w:p>
        </w:tc>
        <w:tc>
          <w:tcPr>
            <w:tcW w:w="722" w:type="dxa"/>
          </w:tcPr>
          <w:p w14:paraId="53739827" w14:textId="667ED7F4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t>.32</w:t>
            </w:r>
          </w:p>
        </w:tc>
        <w:tc>
          <w:tcPr>
            <w:tcW w:w="695" w:type="dxa"/>
          </w:tcPr>
          <w:p w14:paraId="14A10343" w14:textId="70197991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6.98</w:t>
            </w:r>
          </w:p>
        </w:tc>
        <w:tc>
          <w:tcPr>
            <w:tcW w:w="768" w:type="dxa"/>
          </w:tcPr>
          <w:p w14:paraId="0006D4D2" w14:textId="7D34C376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5.65</w:t>
            </w:r>
          </w:p>
        </w:tc>
        <w:tc>
          <w:tcPr>
            <w:tcW w:w="736" w:type="dxa"/>
          </w:tcPr>
          <w:p w14:paraId="211F279A" w14:textId="0F837D6F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7.85</w:t>
            </w:r>
          </w:p>
        </w:tc>
        <w:tc>
          <w:tcPr>
            <w:tcW w:w="768" w:type="dxa"/>
          </w:tcPr>
          <w:p w14:paraId="433EF1F9" w14:textId="145CD020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t>1.25</w:t>
            </w:r>
          </w:p>
        </w:tc>
        <w:tc>
          <w:tcPr>
            <w:tcW w:w="755" w:type="dxa"/>
          </w:tcPr>
          <w:p w14:paraId="60D5B951" w14:textId="1A82EB7D" w:rsidR="002E6B52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8.25</w:t>
            </w:r>
          </w:p>
        </w:tc>
        <w:tc>
          <w:tcPr>
            <w:tcW w:w="768" w:type="dxa"/>
          </w:tcPr>
          <w:p w14:paraId="02334CCB" w14:textId="6ABEDA51" w:rsidR="00D71213" w:rsidRDefault="00D71213" w:rsidP="002E6B52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t>3</w:t>
            </w:r>
            <w:r>
              <w:rPr>
                <w:rFonts w:hint="eastAsia"/>
              </w:rPr>
              <w:t>.</w:t>
            </w:r>
            <w:r>
              <w:t>85</w:t>
            </w:r>
          </w:p>
        </w:tc>
        <w:tc>
          <w:tcPr>
            <w:tcW w:w="723" w:type="dxa"/>
          </w:tcPr>
          <w:p w14:paraId="0515BE99" w14:textId="77777777" w:rsidR="002E6B52" w:rsidRDefault="002E6B52" w:rsidP="002E6B52"/>
        </w:tc>
      </w:tr>
    </w:tbl>
    <w:p w14:paraId="4F88FBF5" w14:textId="3DD9462D" w:rsidR="00D71213" w:rsidRDefault="002E6B52" w:rsidP="000A6C65">
      <w:pPr>
        <w:rPr>
          <w:rFonts w:hint="eastAsia"/>
        </w:rPr>
      </w:pPr>
      <w:r>
        <w:rPr>
          <w:rFonts w:hint="eastAsia"/>
        </w:rPr>
        <w:t>S</w:t>
      </w:r>
      <w:r>
        <w:t>=</w:t>
      </w:r>
      <w:r w:rsidR="00D71213">
        <w:t>46.16mV</w:t>
      </w:r>
      <w:r w:rsidR="00D71213">
        <w:rPr>
          <w:rFonts w:hint="eastAsia"/>
        </w:rPr>
        <w:t>/</w:t>
      </w:r>
      <w:r w:rsidR="00D71213">
        <w:t>mm</w:t>
      </w:r>
    </w:p>
    <w:p w14:paraId="29C1B91C" w14:textId="76D1EC91" w:rsidR="002E6B52" w:rsidRDefault="00D71213" w:rsidP="000A6C65">
      <w:pPr>
        <w:rPr>
          <w:rFonts w:hint="eastAsia"/>
        </w:rPr>
      </w:pPr>
      <w:r>
        <w:rPr>
          <w:rFonts w:hint="eastAsia"/>
        </w:rPr>
        <w:t>非线性误差比较明显。猜测是因为没有将霍尔传感器放在磁场正中心，磁场本身非线性比较明显导致。曲线的平顺性较好，若磁场强度呈现线性，霍尔传感器测得的结果大概率也呈现为平顺的线性。</w:t>
      </w:r>
    </w:p>
    <w:p w14:paraId="4AA24532" w14:textId="77777777" w:rsidR="002E6B52" w:rsidRDefault="002E6B52" w:rsidP="000A6C65"/>
    <w:p w14:paraId="5A470119" w14:textId="77777777" w:rsidR="002E6B52" w:rsidRDefault="002E6B52" w:rsidP="000A6C65"/>
    <w:p w14:paraId="77C7BC6A" w14:textId="44942738" w:rsidR="002E6B52" w:rsidRDefault="002E6B52">
      <w:pPr>
        <w:widowControl/>
        <w:spacing w:line="240" w:lineRule="auto"/>
        <w:jc w:val="left"/>
      </w:pPr>
      <w:r>
        <w:br w:type="page"/>
      </w:r>
    </w:p>
    <w:p w14:paraId="02B15ACD" w14:textId="77777777" w:rsidR="002E6B52" w:rsidRPr="000A6C65" w:rsidRDefault="002E6B52" w:rsidP="000A6C65">
      <w:pPr>
        <w:rPr>
          <w:rFonts w:hint="eastAsia"/>
        </w:rPr>
      </w:pPr>
    </w:p>
    <w:p w14:paraId="12DFF1D0" w14:textId="77777777" w:rsidR="00E67D98" w:rsidRDefault="003C21D0" w:rsidP="003C21D0">
      <w:pPr>
        <w:pStyle w:val="1"/>
      </w:pPr>
      <w:r>
        <w:rPr>
          <w:rFonts w:hint="eastAsia"/>
        </w:rPr>
        <w:t>实验感想：</w:t>
      </w:r>
    </w:p>
    <w:p w14:paraId="344C7B79" w14:textId="214E6344" w:rsidR="003C21D0" w:rsidRPr="00E67D98" w:rsidRDefault="00D71213" w:rsidP="00E67D98">
      <w:pPr>
        <w:pStyle w:val="a1"/>
        <w:ind w:firstLine="420"/>
        <w:rPr>
          <w:rFonts w:hint="eastAsia"/>
        </w:rPr>
      </w:pPr>
      <w:r>
        <w:rPr>
          <w:rFonts w:hint="eastAsia"/>
        </w:rPr>
        <w:t>学习了电感式传感器和霍尔传感器的静态和动态特性，同时学习了提高传感器灵敏度的方法。学习了实验测定共振频率的方法。</w:t>
      </w:r>
    </w:p>
    <w:sectPr w:rsidR="003C21D0" w:rsidRPr="00E67D98" w:rsidSect="00873794">
      <w:headerReference w:type="default" r:id="rId93"/>
      <w:footerReference w:type="default" r:id="rId94"/>
      <w:pgSz w:w="11906" w:h="16838"/>
      <w:pgMar w:top="1418" w:right="1418" w:bottom="851" w:left="1418" w:header="680" w:footer="283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97C0C3" w14:textId="77777777" w:rsidR="003C040E" w:rsidRDefault="003C040E" w:rsidP="00D862CA">
      <w:pPr>
        <w:ind w:firstLine="420"/>
      </w:pPr>
      <w:r>
        <w:separator/>
      </w:r>
    </w:p>
  </w:endnote>
  <w:endnote w:type="continuationSeparator" w:id="0">
    <w:p w14:paraId="01B0B282" w14:textId="77777777" w:rsidR="003C040E" w:rsidRDefault="003C040E" w:rsidP="00D862CA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24450577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14:paraId="1BC56A67" w14:textId="09F336BA" w:rsidR="00DE4931" w:rsidRDefault="00DE4931" w:rsidP="00F871B9">
            <w:pPr>
              <w:pStyle w:val="a9"/>
              <w:wordWrap w:val="0"/>
              <w:jc w:val="right"/>
            </w:pPr>
            <w:r w:rsidRPr="00F871B9">
              <w:rPr>
                <w:rFonts w:hint="eastAsia"/>
                <w:b/>
                <w:i/>
              </w:rPr>
              <w:t>传感与检测技术实验报告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D1303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D1303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F8FBA18" w14:textId="77777777" w:rsidR="00DE4931" w:rsidRDefault="00DE493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FF6975" w14:textId="77777777" w:rsidR="003C040E" w:rsidRDefault="003C040E" w:rsidP="00D862CA">
      <w:pPr>
        <w:ind w:firstLine="420"/>
      </w:pPr>
      <w:r>
        <w:separator/>
      </w:r>
    </w:p>
  </w:footnote>
  <w:footnote w:type="continuationSeparator" w:id="0">
    <w:p w14:paraId="6789F7F2" w14:textId="77777777" w:rsidR="003C040E" w:rsidRDefault="003C040E" w:rsidP="00D862CA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21"/>
      <w:tblpPr w:leftFromText="180" w:rightFromText="180" w:vertAnchor="text" w:tblpXSpec="center" w:tblpY="1"/>
      <w:tblOverlap w:val="never"/>
      <w:tblW w:w="9460" w:type="dxa"/>
      <w:jc w:val="center"/>
      <w:tblBorders>
        <w:top w:val="none" w:sz="0" w:space="0" w:color="auto"/>
        <w:left w:val="none" w:sz="0" w:space="0" w:color="auto"/>
        <w:bottom w:val="single" w:sz="6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35"/>
      <w:gridCol w:w="2635"/>
      <w:gridCol w:w="2635"/>
      <w:gridCol w:w="1555"/>
    </w:tblGrid>
    <w:tr w:rsidR="00DE4931" w:rsidRPr="00B31544" w14:paraId="7BCCA1BB" w14:textId="77777777" w:rsidTr="00364947">
      <w:trPr>
        <w:jc w:val="center"/>
      </w:trPr>
      <w:tc>
        <w:tcPr>
          <w:tcW w:w="2635" w:type="dxa"/>
          <w:vAlign w:val="center"/>
        </w:tcPr>
        <w:p w14:paraId="3B62CD71" w14:textId="1D4642CE" w:rsidR="00DE4931" w:rsidRPr="00B31544" w:rsidRDefault="00DE4931" w:rsidP="00EF6814">
          <w:pPr>
            <w:widowControl/>
            <w:spacing w:line="240" w:lineRule="auto"/>
            <w:ind w:firstLineChars="100" w:firstLine="201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B31544">
            <w:rPr>
              <w:rFonts w:asciiTheme="minorHAnsi" w:eastAsiaTheme="minorEastAsia" w:hAnsiTheme="minorHAnsi" w:hint="eastAsia"/>
              <w:b/>
              <w:sz w:val="20"/>
              <w:szCs w:val="18"/>
            </w:rPr>
            <w:t>姓名：</w:t>
          </w:r>
          <w:r w:rsidR="008F6AD1">
            <w:rPr>
              <w:rFonts w:asciiTheme="minorHAnsi" w:eastAsiaTheme="minorEastAsia" w:hAnsiTheme="minorHAnsi" w:hint="eastAsia"/>
              <w:b/>
              <w:sz w:val="20"/>
              <w:szCs w:val="18"/>
            </w:rPr>
            <w:t>孟子杰</w:t>
          </w:r>
        </w:p>
      </w:tc>
      <w:tc>
        <w:tcPr>
          <w:tcW w:w="2635" w:type="dxa"/>
          <w:vAlign w:val="center"/>
        </w:tcPr>
        <w:p w14:paraId="58702903" w14:textId="62C43815" w:rsidR="00DE4931" w:rsidRPr="00B31544" w:rsidRDefault="00DE4931" w:rsidP="00B31544">
          <w:pPr>
            <w:widowControl/>
            <w:spacing w:line="240" w:lineRule="auto"/>
            <w:rPr>
              <w:rFonts w:asciiTheme="minorHAnsi" w:eastAsiaTheme="minorEastAsia" w:hAnsiTheme="minorHAnsi"/>
              <w:sz w:val="20"/>
              <w:szCs w:val="18"/>
            </w:rPr>
          </w:pPr>
          <w:r w:rsidRPr="00B31544">
            <w:rPr>
              <w:rFonts w:asciiTheme="minorHAnsi" w:eastAsiaTheme="minorEastAsia" w:hAnsiTheme="minorHAnsi" w:hint="eastAsia"/>
              <w:b/>
              <w:sz w:val="20"/>
              <w:szCs w:val="18"/>
            </w:rPr>
            <w:t>学号：</w:t>
          </w:r>
          <w:r w:rsidR="008F6AD1">
            <w:rPr>
              <w:rFonts w:asciiTheme="minorHAnsi" w:eastAsiaTheme="minorEastAsia" w:hAnsiTheme="minorHAnsi" w:hint="eastAsia"/>
              <w:b/>
              <w:sz w:val="20"/>
              <w:szCs w:val="18"/>
            </w:rPr>
            <w:t>3</w:t>
          </w:r>
          <w:r w:rsidR="008F6AD1">
            <w:rPr>
              <w:rFonts w:asciiTheme="minorHAnsi" w:eastAsiaTheme="minorEastAsia" w:hAnsiTheme="minorHAnsi"/>
              <w:b/>
              <w:sz w:val="20"/>
              <w:szCs w:val="18"/>
            </w:rPr>
            <w:t>210101859</w:t>
          </w:r>
        </w:p>
      </w:tc>
      <w:tc>
        <w:tcPr>
          <w:tcW w:w="2635" w:type="dxa"/>
          <w:vAlign w:val="center"/>
        </w:tcPr>
        <w:p w14:paraId="61E2446F" w14:textId="77777777" w:rsidR="00DE4931" w:rsidRPr="00364947" w:rsidRDefault="00DE4931" w:rsidP="00B31544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364947">
            <w:rPr>
              <w:rFonts w:asciiTheme="minorHAnsi" w:eastAsiaTheme="minorEastAsia" w:hAnsiTheme="minorHAnsi" w:hint="eastAsia"/>
              <w:b/>
              <w:sz w:val="20"/>
              <w:szCs w:val="18"/>
            </w:rPr>
            <w:t>指导老师：</w:t>
          </w:r>
        </w:p>
      </w:tc>
      <w:tc>
        <w:tcPr>
          <w:tcW w:w="1555" w:type="dxa"/>
          <w:vMerge w:val="restart"/>
          <w:vAlign w:val="center"/>
        </w:tcPr>
        <w:p w14:paraId="40684931" w14:textId="77777777" w:rsidR="00DE4931" w:rsidRPr="00B31544" w:rsidRDefault="00DE4931" w:rsidP="00B31544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B31544">
            <w:rPr>
              <w:rFonts w:asciiTheme="minorHAnsi" w:eastAsiaTheme="minorEastAsia" w:hAnsiTheme="minorHAnsi" w:hint="eastAsia"/>
              <w:b/>
              <w:sz w:val="22"/>
              <w:szCs w:val="18"/>
            </w:rPr>
            <w:t>成绩：</w:t>
          </w:r>
        </w:p>
      </w:tc>
    </w:tr>
    <w:tr w:rsidR="00DE4931" w:rsidRPr="00B31544" w14:paraId="219C29E7" w14:textId="77777777" w:rsidTr="00364947">
      <w:trPr>
        <w:jc w:val="center"/>
      </w:trPr>
      <w:tc>
        <w:tcPr>
          <w:tcW w:w="2635" w:type="dxa"/>
          <w:vAlign w:val="center"/>
        </w:tcPr>
        <w:p w14:paraId="74658754" w14:textId="025B5AD2" w:rsidR="00DE4931" w:rsidRPr="00B31544" w:rsidRDefault="00DE4931" w:rsidP="00EF6814">
          <w:pPr>
            <w:widowControl/>
            <w:spacing w:line="240" w:lineRule="auto"/>
            <w:ind w:firstLineChars="100" w:firstLine="201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实验台：</w:t>
          </w:r>
          <w:r w:rsidR="008F6AD1">
            <w:rPr>
              <w:rFonts w:asciiTheme="minorHAnsi" w:eastAsiaTheme="minorEastAsia" w:hAnsiTheme="minorHAnsi" w:hint="eastAsia"/>
              <w:b/>
              <w:sz w:val="20"/>
              <w:szCs w:val="18"/>
            </w:rPr>
            <w:t>7</w:t>
          </w:r>
        </w:p>
      </w:tc>
      <w:tc>
        <w:tcPr>
          <w:tcW w:w="2635" w:type="dxa"/>
          <w:vAlign w:val="center"/>
        </w:tcPr>
        <w:p w14:paraId="7605A037" w14:textId="1CA85F43" w:rsidR="00DE4931" w:rsidRPr="00B31544" w:rsidRDefault="00DE4931" w:rsidP="004B324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组号</w:t>
          </w:r>
          <w:r w:rsidRPr="00B31544">
            <w:rPr>
              <w:rFonts w:asciiTheme="minorHAnsi" w:eastAsiaTheme="minorEastAsia" w:hAnsiTheme="minorHAnsi" w:hint="eastAsia"/>
              <w:sz w:val="20"/>
              <w:szCs w:val="18"/>
            </w:rPr>
            <w:t>：</w:t>
          </w:r>
          <w:r w:rsidR="008F6AD1">
            <w:rPr>
              <w:rFonts w:asciiTheme="minorHAnsi" w:eastAsiaTheme="minorEastAsia" w:hAnsiTheme="minorHAnsi" w:hint="eastAsia"/>
              <w:sz w:val="20"/>
              <w:szCs w:val="18"/>
            </w:rPr>
            <w:t>4</w:t>
          </w:r>
        </w:p>
      </w:tc>
      <w:tc>
        <w:tcPr>
          <w:tcW w:w="2635" w:type="dxa"/>
          <w:vAlign w:val="center"/>
        </w:tcPr>
        <w:p w14:paraId="50E0642D" w14:textId="706D980E" w:rsidR="00DE4931" w:rsidRPr="00B31544" w:rsidRDefault="00DE4931" w:rsidP="004B324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B31544">
            <w:rPr>
              <w:rFonts w:asciiTheme="minorHAnsi" w:eastAsiaTheme="minorEastAsia" w:hAnsiTheme="minorHAnsi" w:hint="eastAsia"/>
              <w:b/>
              <w:sz w:val="20"/>
              <w:szCs w:val="18"/>
            </w:rPr>
            <w:t>时间：</w:t>
          </w:r>
          <w:r w:rsidR="008F6AD1">
            <w:rPr>
              <w:rFonts w:asciiTheme="minorHAnsi" w:eastAsiaTheme="minorEastAsia" w:hAnsiTheme="minorHAnsi" w:hint="eastAsia"/>
              <w:b/>
              <w:sz w:val="20"/>
              <w:szCs w:val="18"/>
            </w:rPr>
            <w:t>2</w:t>
          </w:r>
          <w:r w:rsidR="008F6AD1">
            <w:rPr>
              <w:rFonts w:asciiTheme="minorHAnsi" w:eastAsiaTheme="minorEastAsia" w:hAnsiTheme="minorHAnsi"/>
              <w:b/>
              <w:sz w:val="20"/>
              <w:szCs w:val="18"/>
            </w:rPr>
            <w:t>023.12.4</w:t>
          </w:r>
        </w:p>
      </w:tc>
      <w:tc>
        <w:tcPr>
          <w:tcW w:w="1555" w:type="dxa"/>
          <w:vMerge/>
          <w:vAlign w:val="center"/>
        </w:tcPr>
        <w:p w14:paraId="4B6FF879" w14:textId="77777777" w:rsidR="00DE4931" w:rsidRPr="00B31544" w:rsidRDefault="00DE4931" w:rsidP="00B31544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</w:p>
      </w:tc>
    </w:tr>
  </w:tbl>
  <w:p w14:paraId="7F0044A0" w14:textId="77777777" w:rsidR="00DE4931" w:rsidRPr="00B31544" w:rsidRDefault="00DE4931" w:rsidP="00B3154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A6407"/>
    <w:multiLevelType w:val="hybridMultilevel"/>
    <w:tmpl w:val="87B4A7E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D2252C"/>
    <w:multiLevelType w:val="hybridMultilevel"/>
    <w:tmpl w:val="2000F8C0"/>
    <w:lvl w:ilvl="0" w:tplc="43BCD9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EA4274"/>
    <w:multiLevelType w:val="hybridMultilevel"/>
    <w:tmpl w:val="D2A212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AC13DAF"/>
    <w:multiLevelType w:val="hybridMultilevel"/>
    <w:tmpl w:val="65BC5B6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B6E35C5"/>
    <w:multiLevelType w:val="hybridMultilevel"/>
    <w:tmpl w:val="10806710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CC63912"/>
    <w:multiLevelType w:val="hybridMultilevel"/>
    <w:tmpl w:val="2C04172C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D053B3A"/>
    <w:multiLevelType w:val="hybridMultilevel"/>
    <w:tmpl w:val="E438BB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801190B"/>
    <w:multiLevelType w:val="hybridMultilevel"/>
    <w:tmpl w:val="F008F51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BE12B10"/>
    <w:multiLevelType w:val="hybridMultilevel"/>
    <w:tmpl w:val="C79E7526"/>
    <w:lvl w:ilvl="0" w:tplc="34B8C988">
      <w:start w:val="1"/>
      <w:numFmt w:val="decimal"/>
      <w:pStyle w:val="a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5846A3C"/>
    <w:multiLevelType w:val="hybridMultilevel"/>
    <w:tmpl w:val="5FFA8ECA"/>
    <w:lvl w:ilvl="0" w:tplc="DEB8FD40">
      <w:start w:val="1"/>
      <w:numFmt w:val="lowerLetter"/>
      <w:lvlText w:val="%1)"/>
      <w:lvlJc w:val="left"/>
      <w:pPr>
        <w:ind w:left="840" w:hanging="420"/>
      </w:pPr>
    </w:lvl>
    <w:lvl w:ilvl="1" w:tplc="DEB8FD40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5F320B5"/>
    <w:multiLevelType w:val="hybridMultilevel"/>
    <w:tmpl w:val="9F089DCE"/>
    <w:lvl w:ilvl="0" w:tplc="8FAAD860">
      <w:start w:val="1"/>
      <w:numFmt w:val="lowerLetter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74B140B"/>
    <w:multiLevelType w:val="hybridMultilevel"/>
    <w:tmpl w:val="5CC68A54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819E8"/>
    <w:multiLevelType w:val="hybridMultilevel"/>
    <w:tmpl w:val="268406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8C703BD"/>
    <w:multiLevelType w:val="hybridMultilevel"/>
    <w:tmpl w:val="0D8AC742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96574F"/>
    <w:multiLevelType w:val="hybridMultilevel"/>
    <w:tmpl w:val="3B2C64D0"/>
    <w:lvl w:ilvl="0" w:tplc="43BCD9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D5C6FF6"/>
    <w:multiLevelType w:val="hybridMultilevel"/>
    <w:tmpl w:val="AC1095FE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FEA682B"/>
    <w:multiLevelType w:val="hybridMultilevel"/>
    <w:tmpl w:val="10783B58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1CD3E83"/>
    <w:multiLevelType w:val="hybridMultilevel"/>
    <w:tmpl w:val="B6AC7D38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2546F51"/>
    <w:multiLevelType w:val="hybridMultilevel"/>
    <w:tmpl w:val="66926EBE"/>
    <w:lvl w:ilvl="0" w:tplc="8FAAD860">
      <w:start w:val="1"/>
      <w:numFmt w:val="lowerLetter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3950878"/>
    <w:multiLevelType w:val="hybridMultilevel"/>
    <w:tmpl w:val="227C4224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96C28D9"/>
    <w:multiLevelType w:val="hybridMultilevel"/>
    <w:tmpl w:val="DE8E8DDA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A3A1032"/>
    <w:multiLevelType w:val="hybridMultilevel"/>
    <w:tmpl w:val="79565D0A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CD2792B"/>
    <w:multiLevelType w:val="multilevel"/>
    <w:tmpl w:val="CA1C1064"/>
    <w:lvl w:ilvl="0">
      <w:start w:val="1"/>
      <w:numFmt w:val="chineseCountingThousand"/>
      <w:lvlText w:val="实验%1"/>
      <w:lvlJc w:val="left"/>
      <w:pPr>
        <w:ind w:left="432" w:hanging="432"/>
      </w:pPr>
      <w:rPr>
        <w:rFonts w:hint="eastAsia"/>
      </w:rPr>
    </w:lvl>
    <w:lvl w:ilvl="1">
      <w:start w:val="1"/>
      <w:numFmt w:val="chineseCountingThousand"/>
      <w:lvlText w:val="%2、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 w15:restartNumberingAfterBreak="0">
    <w:nsid w:val="3E5C04C7"/>
    <w:multiLevelType w:val="hybridMultilevel"/>
    <w:tmpl w:val="F99A4738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3AC6693"/>
    <w:multiLevelType w:val="hybridMultilevel"/>
    <w:tmpl w:val="34D89F8C"/>
    <w:lvl w:ilvl="0" w:tplc="DEB8FD40">
      <w:start w:val="1"/>
      <w:numFmt w:val="lowerLetter"/>
      <w:lvlText w:val="%1)"/>
      <w:lvlJc w:val="left"/>
      <w:pPr>
        <w:ind w:left="840" w:hanging="420"/>
      </w:pPr>
    </w:lvl>
    <w:lvl w:ilvl="1" w:tplc="DEB8FD40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41E7FB5"/>
    <w:multiLevelType w:val="hybridMultilevel"/>
    <w:tmpl w:val="4A2CF06A"/>
    <w:lvl w:ilvl="0" w:tplc="947CF98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45959E3"/>
    <w:multiLevelType w:val="hybridMultilevel"/>
    <w:tmpl w:val="4EDA8B3E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D557C07"/>
    <w:multiLevelType w:val="hybridMultilevel"/>
    <w:tmpl w:val="B7941A2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02A1AF4"/>
    <w:multiLevelType w:val="hybridMultilevel"/>
    <w:tmpl w:val="8B0CD86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84A6176"/>
    <w:multiLevelType w:val="hybridMultilevel"/>
    <w:tmpl w:val="5FAA659A"/>
    <w:lvl w:ilvl="0" w:tplc="8FAAD860">
      <w:start w:val="1"/>
      <w:numFmt w:val="lowerLetter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CC37810"/>
    <w:multiLevelType w:val="hybridMultilevel"/>
    <w:tmpl w:val="79565D0A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038199A"/>
    <w:multiLevelType w:val="multilevel"/>
    <w:tmpl w:val="50DA3DD6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chineseCountingThousand"/>
      <w:pStyle w:val="2"/>
      <w:suff w:val="nothing"/>
      <w:lvlText w:val="%2、"/>
      <w:lvlJc w:val="left"/>
      <w:pPr>
        <w:ind w:left="1985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abstractNum w:abstractNumId="32" w15:restartNumberingAfterBreak="0">
    <w:nsid w:val="65053EBE"/>
    <w:multiLevelType w:val="hybridMultilevel"/>
    <w:tmpl w:val="81F89D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EE6431D"/>
    <w:multiLevelType w:val="hybridMultilevel"/>
    <w:tmpl w:val="87B4A7E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FE560DA"/>
    <w:multiLevelType w:val="hybridMultilevel"/>
    <w:tmpl w:val="906C0B5C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20D361B"/>
    <w:multiLevelType w:val="hybridMultilevel"/>
    <w:tmpl w:val="3B2C64D0"/>
    <w:lvl w:ilvl="0" w:tplc="43BCD9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A37FBB"/>
    <w:multiLevelType w:val="hybridMultilevel"/>
    <w:tmpl w:val="EEEC63EC"/>
    <w:lvl w:ilvl="0" w:tplc="0AA22D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C7C7103"/>
    <w:multiLevelType w:val="hybridMultilevel"/>
    <w:tmpl w:val="ABB6D5D8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47423828">
    <w:abstractNumId w:val="22"/>
  </w:num>
  <w:num w:numId="2" w16cid:durableId="128399424">
    <w:abstractNumId w:val="8"/>
  </w:num>
  <w:num w:numId="3" w16cid:durableId="1347708391">
    <w:abstractNumId w:val="20"/>
  </w:num>
  <w:num w:numId="4" w16cid:durableId="2057847610">
    <w:abstractNumId w:val="15"/>
  </w:num>
  <w:num w:numId="5" w16cid:durableId="352996455">
    <w:abstractNumId w:val="31"/>
  </w:num>
  <w:num w:numId="6" w16cid:durableId="567230581">
    <w:abstractNumId w:val="3"/>
  </w:num>
  <w:num w:numId="7" w16cid:durableId="1579899126">
    <w:abstractNumId w:val="7"/>
  </w:num>
  <w:num w:numId="8" w16cid:durableId="36591536">
    <w:abstractNumId w:val="32"/>
  </w:num>
  <w:num w:numId="9" w16cid:durableId="745566129">
    <w:abstractNumId w:val="21"/>
  </w:num>
  <w:num w:numId="10" w16cid:durableId="693918542">
    <w:abstractNumId w:val="30"/>
  </w:num>
  <w:num w:numId="11" w16cid:durableId="1534421166">
    <w:abstractNumId w:val="37"/>
  </w:num>
  <w:num w:numId="12" w16cid:durableId="2128770725">
    <w:abstractNumId w:val="9"/>
  </w:num>
  <w:num w:numId="13" w16cid:durableId="791441428">
    <w:abstractNumId w:val="1"/>
  </w:num>
  <w:num w:numId="14" w16cid:durableId="636837570">
    <w:abstractNumId w:val="24"/>
  </w:num>
  <w:num w:numId="15" w16cid:durableId="794762768">
    <w:abstractNumId w:val="12"/>
  </w:num>
  <w:num w:numId="16" w16cid:durableId="1615208510">
    <w:abstractNumId w:val="14"/>
  </w:num>
  <w:num w:numId="17" w16cid:durableId="76052067">
    <w:abstractNumId w:val="25"/>
  </w:num>
  <w:num w:numId="18" w16cid:durableId="2097164549">
    <w:abstractNumId w:val="2"/>
  </w:num>
  <w:num w:numId="19" w16cid:durableId="351078476">
    <w:abstractNumId w:val="4"/>
  </w:num>
  <w:num w:numId="20" w16cid:durableId="319113226">
    <w:abstractNumId w:val="33"/>
  </w:num>
  <w:num w:numId="21" w16cid:durableId="1041125695">
    <w:abstractNumId w:val="5"/>
  </w:num>
  <w:num w:numId="22" w16cid:durableId="1335494251">
    <w:abstractNumId w:val="11"/>
  </w:num>
  <w:num w:numId="23" w16cid:durableId="1174077651">
    <w:abstractNumId w:val="23"/>
  </w:num>
  <w:num w:numId="24" w16cid:durableId="1477339416">
    <w:abstractNumId w:val="16"/>
  </w:num>
  <w:num w:numId="25" w16cid:durableId="1238248607">
    <w:abstractNumId w:val="36"/>
  </w:num>
  <w:num w:numId="26" w16cid:durableId="1258101277">
    <w:abstractNumId w:val="13"/>
  </w:num>
  <w:num w:numId="27" w16cid:durableId="1285386637">
    <w:abstractNumId w:val="19"/>
  </w:num>
  <w:num w:numId="28" w16cid:durableId="400640733">
    <w:abstractNumId w:val="27"/>
  </w:num>
  <w:num w:numId="29" w16cid:durableId="2040160612">
    <w:abstractNumId w:val="28"/>
  </w:num>
  <w:num w:numId="30" w16cid:durableId="1230186085">
    <w:abstractNumId w:val="6"/>
  </w:num>
  <w:num w:numId="31" w16cid:durableId="2023313470">
    <w:abstractNumId w:val="26"/>
  </w:num>
  <w:num w:numId="32" w16cid:durableId="1495103327">
    <w:abstractNumId w:val="35"/>
  </w:num>
  <w:num w:numId="33" w16cid:durableId="1842771612">
    <w:abstractNumId w:val="34"/>
  </w:num>
  <w:num w:numId="34" w16cid:durableId="661395355">
    <w:abstractNumId w:val="17"/>
  </w:num>
  <w:num w:numId="35" w16cid:durableId="592276681">
    <w:abstractNumId w:val="0"/>
  </w:num>
  <w:num w:numId="36" w16cid:durableId="2558357">
    <w:abstractNumId w:val="8"/>
  </w:num>
  <w:num w:numId="37" w16cid:durableId="278413818">
    <w:abstractNumId w:val="8"/>
  </w:num>
  <w:num w:numId="38" w16cid:durableId="1168520188">
    <w:abstractNumId w:val="8"/>
  </w:num>
  <w:num w:numId="39" w16cid:durableId="1582063392">
    <w:abstractNumId w:val="31"/>
  </w:num>
  <w:num w:numId="40" w16cid:durableId="1152715102">
    <w:abstractNumId w:val="18"/>
  </w:num>
  <w:num w:numId="41" w16cid:durableId="1591426522">
    <w:abstractNumId w:val="29"/>
  </w:num>
  <w:num w:numId="42" w16cid:durableId="36398395">
    <w:abstractNumId w:val="10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23193"/>
    <w:rsid w:val="000339E6"/>
    <w:rsid w:val="000377E8"/>
    <w:rsid w:val="00040A90"/>
    <w:rsid w:val="0004267C"/>
    <w:rsid w:val="000555C3"/>
    <w:rsid w:val="000569A9"/>
    <w:rsid w:val="00080A3C"/>
    <w:rsid w:val="000942E9"/>
    <w:rsid w:val="0009529A"/>
    <w:rsid w:val="00096324"/>
    <w:rsid w:val="000A6C65"/>
    <w:rsid w:val="000D1303"/>
    <w:rsid w:val="000E29F7"/>
    <w:rsid w:val="0010404E"/>
    <w:rsid w:val="0013278B"/>
    <w:rsid w:val="001418EA"/>
    <w:rsid w:val="00142B5D"/>
    <w:rsid w:val="001674D7"/>
    <w:rsid w:val="00177CC7"/>
    <w:rsid w:val="001838C5"/>
    <w:rsid w:val="00191D99"/>
    <w:rsid w:val="001A1613"/>
    <w:rsid w:val="001B5887"/>
    <w:rsid w:val="00207349"/>
    <w:rsid w:val="00222932"/>
    <w:rsid w:val="0024362C"/>
    <w:rsid w:val="002A4628"/>
    <w:rsid w:val="002E1413"/>
    <w:rsid w:val="002E6B52"/>
    <w:rsid w:val="002F4F92"/>
    <w:rsid w:val="00302755"/>
    <w:rsid w:val="00322B6D"/>
    <w:rsid w:val="003410FA"/>
    <w:rsid w:val="00356C96"/>
    <w:rsid w:val="00364947"/>
    <w:rsid w:val="00367238"/>
    <w:rsid w:val="00374398"/>
    <w:rsid w:val="0037470B"/>
    <w:rsid w:val="0038183F"/>
    <w:rsid w:val="00381DC4"/>
    <w:rsid w:val="0039457A"/>
    <w:rsid w:val="003C040E"/>
    <w:rsid w:val="003C21D0"/>
    <w:rsid w:val="003D7D85"/>
    <w:rsid w:val="003E7426"/>
    <w:rsid w:val="003F03B8"/>
    <w:rsid w:val="003F7C77"/>
    <w:rsid w:val="00413C2C"/>
    <w:rsid w:val="004417D1"/>
    <w:rsid w:val="00471520"/>
    <w:rsid w:val="004962D2"/>
    <w:rsid w:val="004A15A8"/>
    <w:rsid w:val="004B3240"/>
    <w:rsid w:val="004C0CB0"/>
    <w:rsid w:val="004C1A8F"/>
    <w:rsid w:val="004C41DF"/>
    <w:rsid w:val="004C6E72"/>
    <w:rsid w:val="004F35D6"/>
    <w:rsid w:val="004F764A"/>
    <w:rsid w:val="005408B7"/>
    <w:rsid w:val="00543468"/>
    <w:rsid w:val="00545082"/>
    <w:rsid w:val="00556388"/>
    <w:rsid w:val="00593C27"/>
    <w:rsid w:val="005948D3"/>
    <w:rsid w:val="005A37F7"/>
    <w:rsid w:val="005A3CBF"/>
    <w:rsid w:val="005C5A26"/>
    <w:rsid w:val="005C5B8E"/>
    <w:rsid w:val="005C738A"/>
    <w:rsid w:val="005D1625"/>
    <w:rsid w:val="005E6403"/>
    <w:rsid w:val="00603838"/>
    <w:rsid w:val="00606E66"/>
    <w:rsid w:val="00642E0F"/>
    <w:rsid w:val="00665CBC"/>
    <w:rsid w:val="00673E72"/>
    <w:rsid w:val="006B7672"/>
    <w:rsid w:val="006C0C7B"/>
    <w:rsid w:val="006C18BD"/>
    <w:rsid w:val="006C5741"/>
    <w:rsid w:val="006C5A30"/>
    <w:rsid w:val="006E0266"/>
    <w:rsid w:val="006E1D88"/>
    <w:rsid w:val="006E3A36"/>
    <w:rsid w:val="006E792C"/>
    <w:rsid w:val="00730399"/>
    <w:rsid w:val="00747E30"/>
    <w:rsid w:val="00753F71"/>
    <w:rsid w:val="00757CA1"/>
    <w:rsid w:val="007757E3"/>
    <w:rsid w:val="00784250"/>
    <w:rsid w:val="00795B80"/>
    <w:rsid w:val="007A4B5B"/>
    <w:rsid w:val="007C5B2E"/>
    <w:rsid w:val="007F481E"/>
    <w:rsid w:val="007F7065"/>
    <w:rsid w:val="00801567"/>
    <w:rsid w:val="00810548"/>
    <w:rsid w:val="00815D7F"/>
    <w:rsid w:val="00823193"/>
    <w:rsid w:val="00830817"/>
    <w:rsid w:val="00832B86"/>
    <w:rsid w:val="0083368D"/>
    <w:rsid w:val="00834F79"/>
    <w:rsid w:val="008352FF"/>
    <w:rsid w:val="00842D30"/>
    <w:rsid w:val="00843DBE"/>
    <w:rsid w:val="00845449"/>
    <w:rsid w:val="00873794"/>
    <w:rsid w:val="00884974"/>
    <w:rsid w:val="008A3500"/>
    <w:rsid w:val="008A458F"/>
    <w:rsid w:val="008C72A4"/>
    <w:rsid w:val="008E6634"/>
    <w:rsid w:val="008F2471"/>
    <w:rsid w:val="008F46EF"/>
    <w:rsid w:val="008F5DEE"/>
    <w:rsid w:val="008F6AD1"/>
    <w:rsid w:val="00912549"/>
    <w:rsid w:val="0091582F"/>
    <w:rsid w:val="00946E3E"/>
    <w:rsid w:val="009A0A0C"/>
    <w:rsid w:val="009B571D"/>
    <w:rsid w:val="009C0ED1"/>
    <w:rsid w:val="009C1181"/>
    <w:rsid w:val="009C6911"/>
    <w:rsid w:val="009E4DBD"/>
    <w:rsid w:val="009E5D82"/>
    <w:rsid w:val="00A21D4A"/>
    <w:rsid w:val="00A246A4"/>
    <w:rsid w:val="00A32586"/>
    <w:rsid w:val="00A3269D"/>
    <w:rsid w:val="00A65A7B"/>
    <w:rsid w:val="00AD4ACE"/>
    <w:rsid w:val="00AD7399"/>
    <w:rsid w:val="00AE1BA4"/>
    <w:rsid w:val="00AF3E95"/>
    <w:rsid w:val="00B00413"/>
    <w:rsid w:val="00B16510"/>
    <w:rsid w:val="00B31544"/>
    <w:rsid w:val="00B37583"/>
    <w:rsid w:val="00B77409"/>
    <w:rsid w:val="00B91999"/>
    <w:rsid w:val="00BA40DC"/>
    <w:rsid w:val="00BB5B49"/>
    <w:rsid w:val="00BC1C57"/>
    <w:rsid w:val="00BF3B5C"/>
    <w:rsid w:val="00C1539D"/>
    <w:rsid w:val="00C76FDB"/>
    <w:rsid w:val="00C80CB5"/>
    <w:rsid w:val="00CA1EA2"/>
    <w:rsid w:val="00CA3BE8"/>
    <w:rsid w:val="00CC32F3"/>
    <w:rsid w:val="00CE1475"/>
    <w:rsid w:val="00CE5781"/>
    <w:rsid w:val="00CE5885"/>
    <w:rsid w:val="00D41768"/>
    <w:rsid w:val="00D41D7D"/>
    <w:rsid w:val="00D56491"/>
    <w:rsid w:val="00D6252F"/>
    <w:rsid w:val="00D71213"/>
    <w:rsid w:val="00D862CA"/>
    <w:rsid w:val="00DC7723"/>
    <w:rsid w:val="00DC79FA"/>
    <w:rsid w:val="00DD183F"/>
    <w:rsid w:val="00DE4931"/>
    <w:rsid w:val="00E03AB8"/>
    <w:rsid w:val="00E07C0A"/>
    <w:rsid w:val="00E14A4E"/>
    <w:rsid w:val="00E17CE8"/>
    <w:rsid w:val="00E23C80"/>
    <w:rsid w:val="00E66239"/>
    <w:rsid w:val="00E67D98"/>
    <w:rsid w:val="00EA3A03"/>
    <w:rsid w:val="00EB0D32"/>
    <w:rsid w:val="00ED0AEB"/>
    <w:rsid w:val="00EF6814"/>
    <w:rsid w:val="00F024B7"/>
    <w:rsid w:val="00F1292C"/>
    <w:rsid w:val="00F24B0A"/>
    <w:rsid w:val="00F274AA"/>
    <w:rsid w:val="00F429FE"/>
    <w:rsid w:val="00F47B69"/>
    <w:rsid w:val="00F504ED"/>
    <w:rsid w:val="00F60B7E"/>
    <w:rsid w:val="00F73A58"/>
    <w:rsid w:val="00F82449"/>
    <w:rsid w:val="00F871B9"/>
    <w:rsid w:val="00FD6A6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9268FF8"/>
  <w15:docId w15:val="{29734182-69FC-4366-A7D8-02047516C0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417D1"/>
    <w:pPr>
      <w:widowControl w:val="0"/>
      <w:spacing w:line="276" w:lineRule="auto"/>
      <w:jc w:val="both"/>
    </w:pPr>
    <w:rPr>
      <w:rFonts w:ascii="Times New Roman" w:eastAsia="宋体" w:hAnsi="Times New Roman"/>
    </w:rPr>
  </w:style>
  <w:style w:type="paragraph" w:styleId="1">
    <w:name w:val="heading 1"/>
    <w:basedOn w:val="a0"/>
    <w:next w:val="a1"/>
    <w:link w:val="10"/>
    <w:uiPriority w:val="9"/>
    <w:qFormat/>
    <w:rsid w:val="00795B80"/>
    <w:pPr>
      <w:keepNext/>
      <w:keepLines/>
      <w:numPr>
        <w:numId w:val="5"/>
      </w:numPr>
      <w:spacing w:line="480" w:lineRule="auto"/>
      <w:jc w:val="center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0"/>
    <w:next w:val="a1"/>
    <w:link w:val="20"/>
    <w:autoRedefine/>
    <w:uiPriority w:val="9"/>
    <w:unhideWhenUsed/>
    <w:qFormat/>
    <w:rsid w:val="00322B6D"/>
    <w:pPr>
      <w:keepNext/>
      <w:keepLines/>
      <w:numPr>
        <w:ilvl w:val="1"/>
        <w:numId w:val="5"/>
      </w:numPr>
      <w:spacing w:line="360" w:lineRule="auto"/>
      <w:ind w:left="0"/>
      <w:jc w:val="left"/>
      <w:outlineLvl w:val="1"/>
    </w:pPr>
    <w:rPr>
      <w:rFonts w:cstheme="majorBidi"/>
      <w:b/>
      <w:bCs/>
      <w:sz w:val="24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795B8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95B8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95B8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95B8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95B8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95B8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95B8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a5">
    <w:name w:val="无样式"/>
    <w:basedOn w:val="a3"/>
    <w:uiPriority w:val="99"/>
    <w:rsid w:val="001674D7"/>
    <w:tblPr/>
  </w:style>
  <w:style w:type="table" w:styleId="a6">
    <w:name w:val="Table Grid"/>
    <w:basedOn w:val="a3"/>
    <w:uiPriority w:val="39"/>
    <w:rsid w:val="001674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2"/>
    <w:link w:val="1"/>
    <w:uiPriority w:val="9"/>
    <w:rsid w:val="00795B80"/>
    <w:rPr>
      <w:rFonts w:ascii="Times New Roman" w:eastAsia="宋体" w:hAnsi="Times New Roman"/>
      <w:b/>
      <w:bCs/>
      <w:kern w:val="44"/>
      <w:sz w:val="32"/>
      <w:szCs w:val="32"/>
    </w:rPr>
  </w:style>
  <w:style w:type="paragraph" w:styleId="a7">
    <w:name w:val="header"/>
    <w:basedOn w:val="a0"/>
    <w:link w:val="a8"/>
    <w:uiPriority w:val="99"/>
    <w:unhideWhenUsed/>
    <w:rsid w:val="00222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222932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222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222932"/>
    <w:rPr>
      <w:sz w:val="18"/>
      <w:szCs w:val="18"/>
    </w:rPr>
  </w:style>
  <w:style w:type="character" w:customStyle="1" w:styleId="20">
    <w:name w:val="标题 2 字符"/>
    <w:basedOn w:val="a2"/>
    <w:link w:val="2"/>
    <w:uiPriority w:val="9"/>
    <w:rsid w:val="00322B6D"/>
    <w:rPr>
      <w:rFonts w:ascii="Times New Roman" w:eastAsia="宋体" w:hAnsi="Times New Roman" w:cstheme="majorBidi"/>
      <w:b/>
      <w:bCs/>
      <w:sz w:val="24"/>
      <w:szCs w:val="32"/>
    </w:rPr>
  </w:style>
  <w:style w:type="paragraph" w:styleId="ab">
    <w:name w:val="Balloon Text"/>
    <w:basedOn w:val="a0"/>
    <w:link w:val="ac"/>
    <w:uiPriority w:val="99"/>
    <w:semiHidden/>
    <w:unhideWhenUsed/>
    <w:rsid w:val="00222932"/>
    <w:pPr>
      <w:spacing w:line="240" w:lineRule="auto"/>
    </w:pPr>
    <w:rPr>
      <w:sz w:val="18"/>
      <w:szCs w:val="18"/>
    </w:rPr>
  </w:style>
  <w:style w:type="character" w:customStyle="1" w:styleId="ac">
    <w:name w:val="批注框文本 字符"/>
    <w:basedOn w:val="a2"/>
    <w:link w:val="ab"/>
    <w:uiPriority w:val="99"/>
    <w:semiHidden/>
    <w:rsid w:val="00222932"/>
    <w:rPr>
      <w:sz w:val="18"/>
      <w:szCs w:val="18"/>
    </w:rPr>
  </w:style>
  <w:style w:type="paragraph" w:customStyle="1" w:styleId="ad">
    <w:name w:val="说明文字"/>
    <w:basedOn w:val="a0"/>
    <w:link w:val="Char"/>
    <w:rsid w:val="00E07C0A"/>
    <w:pPr>
      <w:spacing w:line="320" w:lineRule="exact"/>
    </w:pPr>
  </w:style>
  <w:style w:type="paragraph" w:styleId="a">
    <w:name w:val="List Paragraph"/>
    <w:basedOn w:val="a0"/>
    <w:uiPriority w:val="34"/>
    <w:qFormat/>
    <w:rsid w:val="004417D1"/>
    <w:pPr>
      <w:numPr>
        <w:numId w:val="2"/>
      </w:numPr>
    </w:pPr>
  </w:style>
  <w:style w:type="character" w:customStyle="1" w:styleId="Char">
    <w:name w:val="说明文字 Char"/>
    <w:basedOn w:val="a2"/>
    <w:link w:val="ad"/>
    <w:rsid w:val="00E07C0A"/>
    <w:rPr>
      <w:rFonts w:ascii="Times New Roman" w:eastAsia="宋体" w:hAnsi="Times New Roman"/>
    </w:rPr>
  </w:style>
  <w:style w:type="paragraph" w:customStyle="1" w:styleId="ae">
    <w:name w:val="图片"/>
    <w:basedOn w:val="a0"/>
    <w:next w:val="a1"/>
    <w:link w:val="Char0"/>
    <w:qFormat/>
    <w:rsid w:val="00D862CA"/>
    <w:pPr>
      <w:jc w:val="center"/>
    </w:pPr>
    <w:rPr>
      <w:noProof/>
    </w:rPr>
  </w:style>
  <w:style w:type="paragraph" w:styleId="af">
    <w:name w:val="caption"/>
    <w:basedOn w:val="a0"/>
    <w:next w:val="a0"/>
    <w:uiPriority w:val="35"/>
    <w:unhideWhenUsed/>
    <w:qFormat/>
    <w:rsid w:val="008A458F"/>
    <w:pPr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Char0">
    <w:name w:val="图片 Char"/>
    <w:basedOn w:val="a2"/>
    <w:link w:val="ae"/>
    <w:rsid w:val="00D862CA"/>
    <w:rPr>
      <w:rFonts w:ascii="Times New Roman" w:eastAsia="宋体" w:hAnsi="Times New Roman"/>
      <w:noProof/>
    </w:rPr>
  </w:style>
  <w:style w:type="paragraph" w:customStyle="1" w:styleId="a1">
    <w:name w:val="正文空两格"/>
    <w:basedOn w:val="a0"/>
    <w:link w:val="Char1"/>
    <w:qFormat/>
    <w:rsid w:val="008C72A4"/>
    <w:pPr>
      <w:ind w:firstLineChars="200" w:firstLine="200"/>
    </w:pPr>
  </w:style>
  <w:style w:type="paragraph" w:styleId="af0">
    <w:name w:val="Body Text Indent"/>
    <w:basedOn w:val="a0"/>
    <w:link w:val="af1"/>
    <w:rsid w:val="004417D1"/>
    <w:pPr>
      <w:spacing w:line="240" w:lineRule="auto"/>
      <w:ind w:firstLine="480"/>
    </w:pPr>
    <w:rPr>
      <w:rFonts w:cs="Times New Roman"/>
      <w:kern w:val="0"/>
      <w:szCs w:val="20"/>
    </w:rPr>
  </w:style>
  <w:style w:type="character" w:customStyle="1" w:styleId="Char1">
    <w:name w:val="正文空两格 Char"/>
    <w:basedOn w:val="a2"/>
    <w:link w:val="a1"/>
    <w:rsid w:val="008C72A4"/>
    <w:rPr>
      <w:rFonts w:ascii="Times New Roman" w:eastAsia="宋体" w:hAnsi="Times New Roman"/>
    </w:rPr>
  </w:style>
  <w:style w:type="character" w:customStyle="1" w:styleId="af1">
    <w:name w:val="正文文本缩进 字符"/>
    <w:basedOn w:val="a2"/>
    <w:link w:val="af0"/>
    <w:rsid w:val="004417D1"/>
    <w:rPr>
      <w:rFonts w:ascii="Times New Roman" w:eastAsia="宋体" w:hAnsi="Times New Roman" w:cs="Times New Roman"/>
      <w:kern w:val="0"/>
      <w:szCs w:val="20"/>
    </w:rPr>
  </w:style>
  <w:style w:type="character" w:customStyle="1" w:styleId="30">
    <w:name w:val="标题 3 字符"/>
    <w:basedOn w:val="a2"/>
    <w:link w:val="3"/>
    <w:uiPriority w:val="9"/>
    <w:semiHidden/>
    <w:rsid w:val="00795B80"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2"/>
    <w:link w:val="4"/>
    <w:uiPriority w:val="9"/>
    <w:semiHidden/>
    <w:rsid w:val="00795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semiHidden/>
    <w:rsid w:val="00795B80"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2"/>
    <w:link w:val="6"/>
    <w:uiPriority w:val="9"/>
    <w:semiHidden/>
    <w:rsid w:val="00795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2"/>
    <w:link w:val="7"/>
    <w:uiPriority w:val="9"/>
    <w:semiHidden/>
    <w:rsid w:val="00795B80"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2"/>
    <w:link w:val="8"/>
    <w:uiPriority w:val="9"/>
    <w:semiHidden/>
    <w:rsid w:val="00795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2"/>
    <w:link w:val="9"/>
    <w:uiPriority w:val="9"/>
    <w:semiHidden/>
    <w:rsid w:val="00795B80"/>
    <w:rPr>
      <w:rFonts w:asciiTheme="majorHAnsi" w:eastAsiaTheme="majorEastAsia" w:hAnsiTheme="majorHAnsi" w:cstheme="majorBidi"/>
      <w:szCs w:val="21"/>
    </w:rPr>
  </w:style>
  <w:style w:type="character" w:customStyle="1" w:styleId="af2">
    <w:name w:val="文档结构图 字符"/>
    <w:basedOn w:val="a2"/>
    <w:link w:val="af3"/>
    <w:rsid w:val="009E4DBD"/>
    <w:rPr>
      <w:szCs w:val="24"/>
      <w:shd w:val="clear" w:color="auto" w:fill="000080"/>
    </w:rPr>
  </w:style>
  <w:style w:type="paragraph" w:styleId="af3">
    <w:name w:val="Document Map"/>
    <w:basedOn w:val="a0"/>
    <w:link w:val="af2"/>
    <w:rsid w:val="009E4DBD"/>
    <w:pPr>
      <w:shd w:val="clear" w:color="auto" w:fill="000080"/>
      <w:spacing w:line="240" w:lineRule="auto"/>
    </w:pPr>
    <w:rPr>
      <w:rFonts w:asciiTheme="minorHAnsi" w:eastAsiaTheme="minorEastAsia" w:hAnsiTheme="minorHAnsi"/>
      <w:szCs w:val="24"/>
      <w:shd w:val="clear" w:color="auto" w:fill="000080"/>
    </w:rPr>
  </w:style>
  <w:style w:type="character" w:customStyle="1" w:styleId="Char10">
    <w:name w:val="文档结构图 Char1"/>
    <w:basedOn w:val="a2"/>
    <w:uiPriority w:val="99"/>
    <w:semiHidden/>
    <w:rsid w:val="009E4DBD"/>
    <w:rPr>
      <w:rFonts w:ascii="宋体" w:eastAsia="宋体" w:hAnsi="Times New Roman"/>
      <w:sz w:val="18"/>
      <w:szCs w:val="18"/>
    </w:rPr>
  </w:style>
  <w:style w:type="table" w:customStyle="1" w:styleId="11">
    <w:name w:val="网格型1"/>
    <w:basedOn w:val="a3"/>
    <w:next w:val="a6"/>
    <w:uiPriority w:val="39"/>
    <w:rsid w:val="00B315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3"/>
    <w:next w:val="a6"/>
    <w:uiPriority w:val="39"/>
    <w:rsid w:val="00B315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339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9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customXml" Target="ink/ink2.xml"/><Relationship Id="rId42" Type="http://schemas.openxmlformats.org/officeDocument/2006/relationships/package" Target="embeddings/Microsoft_Visio_Drawing3.vsdx"/><Relationship Id="rId47" Type="http://schemas.openxmlformats.org/officeDocument/2006/relationships/customXml" Target="ink/ink12.xml"/><Relationship Id="rId63" Type="http://schemas.openxmlformats.org/officeDocument/2006/relationships/customXml" Target="ink/ink20.xml"/><Relationship Id="rId68" Type="http://schemas.openxmlformats.org/officeDocument/2006/relationships/image" Target="media/image35.png"/><Relationship Id="rId84" Type="http://schemas.openxmlformats.org/officeDocument/2006/relationships/customXml" Target="ink/ink28.xml"/><Relationship Id="rId89" Type="http://schemas.openxmlformats.org/officeDocument/2006/relationships/image" Target="media/image47.png"/><Relationship Id="rId16" Type="http://schemas.openxmlformats.org/officeDocument/2006/relationships/image" Target="media/image8.png"/><Relationship Id="rId11" Type="http://schemas.openxmlformats.org/officeDocument/2006/relationships/image" Target="media/image4.png"/><Relationship Id="rId32" Type="http://schemas.openxmlformats.org/officeDocument/2006/relationships/image" Target="media/image16.png"/><Relationship Id="rId37" Type="http://schemas.openxmlformats.org/officeDocument/2006/relationships/image" Target="media/image19.emf"/><Relationship Id="rId53" Type="http://schemas.openxmlformats.org/officeDocument/2006/relationships/customXml" Target="ink/ink15.xml"/><Relationship Id="rId58" Type="http://schemas.openxmlformats.org/officeDocument/2006/relationships/image" Target="media/image30.png"/><Relationship Id="rId74" Type="http://schemas.openxmlformats.org/officeDocument/2006/relationships/customXml" Target="ink/ink23.xml"/><Relationship Id="rId79" Type="http://schemas.openxmlformats.org/officeDocument/2006/relationships/image" Target="media/image42.png"/><Relationship Id="rId5" Type="http://schemas.openxmlformats.org/officeDocument/2006/relationships/webSettings" Target="webSettings.xml"/><Relationship Id="rId90" Type="http://schemas.openxmlformats.org/officeDocument/2006/relationships/image" Target="media/image48.emf"/><Relationship Id="rId95" Type="http://schemas.openxmlformats.org/officeDocument/2006/relationships/fontTable" Target="fontTable.xml"/><Relationship Id="rId22" Type="http://schemas.openxmlformats.org/officeDocument/2006/relationships/image" Target="media/image11.png"/><Relationship Id="rId27" Type="http://schemas.openxmlformats.org/officeDocument/2006/relationships/customXml" Target="ink/ink5.xml"/><Relationship Id="rId43" Type="http://schemas.openxmlformats.org/officeDocument/2006/relationships/customXml" Target="ink/ink10.xml"/><Relationship Id="rId48" Type="http://schemas.openxmlformats.org/officeDocument/2006/relationships/image" Target="media/image25.png"/><Relationship Id="rId64" Type="http://schemas.openxmlformats.org/officeDocument/2006/relationships/image" Target="media/image33.png"/><Relationship Id="rId69" Type="http://schemas.openxmlformats.org/officeDocument/2006/relationships/image" Target="media/image36.emf"/><Relationship Id="rId8" Type="http://schemas.openxmlformats.org/officeDocument/2006/relationships/image" Target="media/image1.png"/><Relationship Id="rId51" Type="http://schemas.openxmlformats.org/officeDocument/2006/relationships/customXml" Target="ink/ink14.xml"/><Relationship Id="rId72" Type="http://schemas.openxmlformats.org/officeDocument/2006/relationships/image" Target="media/image38.png"/><Relationship Id="rId80" Type="http://schemas.openxmlformats.org/officeDocument/2006/relationships/customXml" Target="ink/ink26.xml"/><Relationship Id="rId85" Type="http://schemas.openxmlformats.org/officeDocument/2006/relationships/image" Target="media/image45.png"/><Relationship Id="rId93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customXml" Target="ink/ink4.xml"/><Relationship Id="rId33" Type="http://schemas.openxmlformats.org/officeDocument/2006/relationships/customXml" Target="ink/ink8.xml"/><Relationship Id="rId38" Type="http://schemas.openxmlformats.org/officeDocument/2006/relationships/package" Target="embeddings/Microsoft_Visio_Drawing2.vsdx"/><Relationship Id="rId46" Type="http://schemas.openxmlformats.org/officeDocument/2006/relationships/image" Target="media/image24.png"/><Relationship Id="rId59" Type="http://schemas.openxmlformats.org/officeDocument/2006/relationships/customXml" Target="ink/ink18.xml"/><Relationship Id="rId67" Type="http://schemas.openxmlformats.org/officeDocument/2006/relationships/customXml" Target="ink/ink22.xml"/><Relationship Id="rId20" Type="http://schemas.openxmlformats.org/officeDocument/2006/relationships/image" Target="media/image10.png"/><Relationship Id="rId41" Type="http://schemas.openxmlformats.org/officeDocument/2006/relationships/image" Target="media/image22.emf"/><Relationship Id="rId54" Type="http://schemas.openxmlformats.org/officeDocument/2006/relationships/image" Target="media/image28.png"/><Relationship Id="rId62" Type="http://schemas.openxmlformats.org/officeDocument/2006/relationships/image" Target="media/image32.png"/><Relationship Id="rId70" Type="http://schemas.openxmlformats.org/officeDocument/2006/relationships/package" Target="embeddings/Microsoft_Visio_Drawing4.vsdx"/><Relationship Id="rId75" Type="http://schemas.openxmlformats.org/officeDocument/2006/relationships/image" Target="media/image40.png"/><Relationship Id="rId83" Type="http://schemas.openxmlformats.org/officeDocument/2006/relationships/image" Target="media/image44.png"/><Relationship Id="rId88" Type="http://schemas.openxmlformats.org/officeDocument/2006/relationships/customXml" Target="ink/ink30.xml"/><Relationship Id="rId91" Type="http://schemas.openxmlformats.org/officeDocument/2006/relationships/package" Target="embeddings/Microsoft_Visio_Drawing5.vsdx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customXml" Target="ink/ink3.xml"/><Relationship Id="rId28" Type="http://schemas.openxmlformats.org/officeDocument/2006/relationships/image" Target="media/image14.png"/><Relationship Id="rId36" Type="http://schemas.openxmlformats.org/officeDocument/2006/relationships/image" Target="media/image18.png"/><Relationship Id="rId49" Type="http://schemas.openxmlformats.org/officeDocument/2006/relationships/customXml" Target="ink/ink13.xml"/><Relationship Id="rId57" Type="http://schemas.openxmlformats.org/officeDocument/2006/relationships/customXml" Target="ink/ink17.xml"/><Relationship Id="rId10" Type="http://schemas.openxmlformats.org/officeDocument/2006/relationships/image" Target="media/image3.png"/><Relationship Id="rId31" Type="http://schemas.openxmlformats.org/officeDocument/2006/relationships/customXml" Target="ink/ink7.xml"/><Relationship Id="rId44" Type="http://schemas.openxmlformats.org/officeDocument/2006/relationships/image" Target="media/image23.png"/><Relationship Id="rId52" Type="http://schemas.openxmlformats.org/officeDocument/2006/relationships/image" Target="media/image27.png"/><Relationship Id="rId60" Type="http://schemas.openxmlformats.org/officeDocument/2006/relationships/image" Target="media/image31.png"/><Relationship Id="rId65" Type="http://schemas.openxmlformats.org/officeDocument/2006/relationships/customXml" Target="ink/ink21.xml"/><Relationship Id="rId73" Type="http://schemas.openxmlformats.org/officeDocument/2006/relationships/image" Target="media/image39.png"/><Relationship Id="rId78" Type="http://schemas.openxmlformats.org/officeDocument/2006/relationships/customXml" Target="ink/ink25.xml"/><Relationship Id="rId81" Type="http://schemas.openxmlformats.org/officeDocument/2006/relationships/image" Target="media/image43.png"/><Relationship Id="rId86" Type="http://schemas.openxmlformats.org/officeDocument/2006/relationships/customXml" Target="ink/ink29.xml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20.png"/><Relationship Id="rId34" Type="http://schemas.openxmlformats.org/officeDocument/2006/relationships/image" Target="media/image17.png"/><Relationship Id="rId50" Type="http://schemas.openxmlformats.org/officeDocument/2006/relationships/image" Target="media/image26.png"/><Relationship Id="rId55" Type="http://schemas.openxmlformats.org/officeDocument/2006/relationships/customXml" Target="ink/ink16.xml"/><Relationship Id="rId76" Type="http://schemas.openxmlformats.org/officeDocument/2006/relationships/customXml" Target="ink/ink24.xml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92" Type="http://schemas.openxmlformats.org/officeDocument/2006/relationships/image" Target="media/image49.png"/><Relationship Id="rId2" Type="http://schemas.openxmlformats.org/officeDocument/2006/relationships/numbering" Target="numbering.xml"/><Relationship Id="rId29" Type="http://schemas.openxmlformats.org/officeDocument/2006/relationships/customXml" Target="ink/ink6.xml"/><Relationship Id="rId24" Type="http://schemas.openxmlformats.org/officeDocument/2006/relationships/image" Target="media/image12.png"/><Relationship Id="rId40" Type="http://schemas.openxmlformats.org/officeDocument/2006/relationships/image" Target="media/image21.png"/><Relationship Id="rId45" Type="http://schemas.openxmlformats.org/officeDocument/2006/relationships/customXml" Target="ink/ink11.xml"/><Relationship Id="rId66" Type="http://schemas.openxmlformats.org/officeDocument/2006/relationships/image" Target="media/image34.png"/><Relationship Id="rId87" Type="http://schemas.openxmlformats.org/officeDocument/2006/relationships/image" Target="media/image46.png"/><Relationship Id="rId61" Type="http://schemas.openxmlformats.org/officeDocument/2006/relationships/customXml" Target="ink/ink19.xml"/><Relationship Id="rId82" Type="http://schemas.openxmlformats.org/officeDocument/2006/relationships/customXml" Target="ink/ink27.xml"/><Relationship Id="rId19" Type="http://schemas.openxmlformats.org/officeDocument/2006/relationships/customXml" Target="ink/ink1.xml"/><Relationship Id="rId14" Type="http://schemas.openxmlformats.org/officeDocument/2006/relationships/image" Target="media/image6.png"/><Relationship Id="rId30" Type="http://schemas.openxmlformats.org/officeDocument/2006/relationships/image" Target="media/image15.png"/><Relationship Id="rId35" Type="http://schemas.openxmlformats.org/officeDocument/2006/relationships/customXml" Target="ink/ink9.xml"/><Relationship Id="rId56" Type="http://schemas.openxmlformats.org/officeDocument/2006/relationships/image" Target="media/image29.png"/><Relationship Id="rId77" Type="http://schemas.openxmlformats.org/officeDocument/2006/relationships/image" Target="media/image41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53.1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43 492 24575,'0'-4'0,"-1"-1"0,1 1 0,-1-1 0,0 1 0,0 0 0,-1 0 0,1 0 0,-1-1 0,0 1 0,0 1 0,0-1 0,-1 0 0,1 0 0,-1 1 0,0 0 0,0-1 0,0 1 0,-1 0 0,1 1 0,-1-1 0,-4-3 0,-9-4 0,-1 1 0,0 0 0,-28-9 0,18 8 0,-93-50 0,39 17 0,70 37 0,1-1 0,-18-14 0,20 14 0,-1 0 0,1 1 0,-22-10 0,2-3 0,25 16 0,1 0 0,-1 0 0,0 0 0,0 1 0,0 0 0,0 0 0,-5-2 0,-10-2 0,0 0 0,1-2 0,0 0 0,-25-16 0,36 21 0,0 0 0,0 0 0,0 0 0,0 1 0,-1 0 0,-12-1 0,11 1 0,0 0 0,-1 0 0,-16-7 0,3-1 0,-1 2 0,0 0 0,0 1 0,-27-3 0,27 7 0,0 0 0,0 2 0,0 1 0,-1 1 0,-34 5 0,46-4 0,0 1 0,1 0 0,-1 1 0,1 0 0,0 1 0,0 1 0,0 0 0,1 0 0,0 1 0,0 0 0,-17 17 0,17-15 0,-1 0 0,0 0 0,0-1 0,-26 12 0,23-13 0,0 1 0,1 1 0,-20 15 0,-47 52 0,43-38 0,-47 34 0,79-67 0,1 0 0,0 0 0,0 1 0,0 0 0,-6 10 0,7-10 0,0 0 0,0-1 0,0 0 0,-1 1 0,0-1 0,0-1 0,-6 6 0,2-4 0,1 2 0,1-1 0,-1 1 0,1 0 0,0 1 0,1 0 0,0 0 0,1 0 0,-7 14 0,-19 29 0,-4-14 0,29-32 0,0-1 0,0 1 0,1 0 0,0 0 0,0 1 0,0-1 0,-4 10 0,-12 23 0,-1-1 0,-34 42 0,26-37 0,13-21 0,7-8 0,1 0 0,-14 26 0,-19 45 0,-18 19 0,14-17 0,29-53 0,-34 53 0,38-69 0,-5 9 0,1 0 0,-15 33 0,27-50 0,-1-1 0,0 0 0,-8 11 0,-13 21 0,-82 148 0,95-167 0,9-14 0,0 0 0,1 0 0,-6 14 0,-22 44 0,4-10 0,-8 13 0,15-31 0,-21 32 0,24-42 0,-13 29 0,13-25 0,-29 43 0,26-44 0,-21 44 0,18-8 0,16-41 0,4-13 0,-2 0 0,-12 21 0,12-25 0,1 2 0,0-1 0,0 0 0,-5 22 0,-6 33 0,6-27 0,-7 50 0,14-69 0,-1-1 0,-1 0 0,-1 0 0,-7 18 0,4-15 0,-10 43 0,3 19 0,5-22 0,-2 0 0,-22 60 0,29-103 0,1 1 0,-3 23 0,0 0 0,3-6 0,1-1 0,2 1 0,4 66 0,0-22 0,-2 323 0,2-381 0,1 1 0,2-1 0,0 0 0,1 0 0,14 33 0,-5-11 0,-11-33 0,2 4 0,-1 0 0,-1 0 0,-1 1 0,0-1 0,1 26 0,-3-32 0,1-1 0,0 1 0,0-1 0,0 1 0,1-1 0,0 1 0,1-1 0,0 0 0,0-1 0,1 1 0,0-1 0,0 0 0,7 7 0,24 39 0,-24-33 0,1-1 0,1 0 0,1-1 0,23 23 0,-15-18 0,-13-13 0,0-1 0,0 1 0,0-2 0,1 0 0,15 9 0,-16-11 0,0 1 0,0-1 0,15 16 0,-18-15 0,0-1 0,1 0 0,0 0 0,0 0 0,0-1 0,14 6 0,37 15 0,-47-19 0,1-1 0,-1-1 0,1 0 0,0 0 0,1-1 0,-1-1 0,26 3 0,-15-5-117,-1 1-91,1-1 0,0-1 0,0-1 0,0-1 0,36-8 0,-46 5-6618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7:23.1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'3'0,"0"-1"0,0 1 0,0-1 0,0 1 0,1-1 0,-1 1 0,1-1 0,0 0 0,0 0 0,-1 0 0,1 0 0,0 0 0,1 0 0,-1-1 0,0 1 0,4 2 0,12 10 0,5 9 0,0-2 0,2-1 0,39 26 0,-11-9 0,65 35 0,-75-48 0,36 13 0,-56-27 0,1 1 0,24 16 0,5-2 0,-11-5 0,87 45 0,2-5 0,-106-50 0,-17-6 0,1 1 0,-1 0 0,0 1 0,11 9 0,16 11 0,89 48 0,-106-64 0,1-2 0,30 10 0,-33-13 0,1 1 0,-1 1 0,31 17 0,-20-8 0,0-2 0,44 17 0,-24-11 0,-28-13 0,0-1 0,23 5 0,25 8 0,-17-5 0,-41-12 0,1 0 0,-1 1 0,0 0 0,0 0 0,0 1 0,0 0 0,0 1 0,8 6 0,-10-7 0,1 1 0,0-1 0,0 0 0,1-1 0,-1 0 0,1-1 0,-1 1 0,17 1 0,32 10 0,45 19 0,17 5 0,-100-31 0,1-2 0,-1 0 0,1-2 0,32 3 0,33 5 0,-28 3 0,-28-6 0,2-2 0,-1-1 0,60 3 0,-63-7 0,0 2 0,28 5 0,14 2 0,2-1 0,-31-3 0,53 0 0,-70-7 0,1 2 0,-1 1 0,42 8 0,-41-6 0,0-1 0,0-1 0,0-2 0,27-1 0,47 2 0,-41 9 0,-41-7 0,0 0 0,22 1 0,53-3 0,-46-2 0,-1 2 0,73 11 0,-31-2 0,-63-9 0,0 2 0,0 0 0,36 11 0,34 9 0,4 2 0,62 20 0,-122-32 0,-27-9 0,0-1 0,0 1 0,0-2 0,1 1 0,15 1 0,-12-4 0,0 2 0,0 0 0,0 1 0,0 0 0,-1 1 0,1 1 0,-1 0 0,22 12 0,-25-13 0,1 0 0,0 0 0,-1-1 0,1 0 0,1-1 0,19 2 0,-17-2 0,1 0 0,-1 1 0,19 5 0,35 13 0,-42-14 0,44 19 0,53 14 0,33 31 0,-142-65 0,0 2 0,-1 0 0,13 9 0,-12-7 0,0-1 0,18 9 0,-15-9 0,0 1 0,0 0 0,25 22 0,-10-7 0,-18-16 0,0 1 0,-1 1 0,0 1 0,-1 0 0,-1 0 0,0 1 0,0 0 0,-1 1 0,-1 0 0,0 1 0,9 23 0,-12-25 0,1 0 0,12 18 0,-11-20 0,-1 1 0,0 0 0,7 18 0,4 7 0,-14-30 0,0-1 0,-1 1 0,0 0 0,4 12 0,26 82 0,2 9 0,-29-89 0,1 0 0,11 25 0,3 4 0,-16-36-227,1-1-1,0 0 1,0 0-1,2-1 1,10 14-1,-8-14-6598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4:19.8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736 0 24575,'1'5'0,"1"-1"0,-1 1 0,1 0 0,0-1 0,1 0 0,-1 1 0,1-1 0,3 4 0,1 3 0,14 28 0,-16-26 0,2-1 0,0-1 0,0 1 0,11 12 0,-4-6 0,-1 0 0,-1 0 0,13 27 0,-11-19 0,20 28 0,2 5 0,-29-45 0,1 0 0,0-1 0,1 0 0,16 18 0,14 19 0,-15-18 0,19 32 0,32 49 0,-59-86 0,-13-22 0,40 63 0,53 118 0,-82-157 0,18 28 0,-19-35 0,-2-1 0,0 2 0,9 23 0,-16-33 0,2-1 0,0 1 0,10 14 0,-9-15 0,0 0 0,10 26 0,47 109 0,-9-22 0,-46-100 0,14 32 0,-3 2 0,24 117 0,-23-69 0,-12-61 0,-4-24 0,-2 0 0,2 35 0,-6 304 0,0-348 0,0 1 0,-1-1 0,-4 15 0,-5 31 0,10-46 0,-2 0 0,0 0 0,0 0 0,-1-1 0,-1 1 0,-9 17 0,7-15 0,0 1 0,1 0 0,-5 22 0,8-28 0,0 0 0,-1 1 0,-7 13 0,-9 27 0,16-33 0,-2-1 0,0 0 0,-1 0 0,-14 26 0,-27 50 0,27-44 0,18-39 0,-1 0 0,-1 0 0,1 0 0,-12 16 0,5-10 0,0 0 0,-10 25 0,14-27 0,0 0 0,-1 0 0,-1-1 0,-15 19 0,9-14 0,1 1 0,-18 30 0,8-11 0,-11-1 0,8-10 0,13-14 0,0 0 0,-1-1 0,-1-1 0,0 0 0,-24 11 0,7-3 0,-5 4-29,-44 29-1307,72-44-5490</inkml:trace>
  <inkml:trace contextRef="#ctx0" brushRef="#br0" timeOffset="1300.38">5694 1185 24575,'2'6'0,"0"0"0,0 0 0,1-1 0,0 1 0,0-1 0,0 1 0,5 5 0,-6-9 0,15 27 0,0 1 0,14 37 0,16 32 0,-12-36 0,-16-26 0,33 47 0,78 118 0,-70-103 0,-34-57 0,67 98 0,-69-104 0,24 46 0,-26-44 0,-9-12 0,12 32 0,-15-32 0,22 39 0,-9-21 0,32 82 0,-12-21 0,-8-15 0,-23-57 0,22 46 0,41 67 0,-10-2 0,-56-124 0,-1 0 0,-1 0 0,6 34 0,9 26 0,-17-66 0,-2 1 0,0 0 0,-1 0 0,-1 0 0,0 31 0,-2-27 0,2 1 0,5 36 0,6 0 0,-2 1 0,-3 1 0,-1 70 0,-7-94 0,3 1 0,9 63 0,-4-50 0,-3 1 0,-2-1 0,-4 57 0,0-12 0,1-84 0,0 0 0,0 0 0,-1 1 0,-1-1 0,1-1 0,-1 1 0,-5 10 0,3-9 0,1 1 0,1 0 0,-1-1 0,-1 15 0,1-1 0,-1-1 0,-1 1 0,-2-1 0,0-1 0,-1 1 0,-1-1 0,-26 40 0,27-46 0,0 1 0,-8 23 0,-11 23 0,-10 7 0,-39 63 0,21-63 0,11-15 0,26-31 0,12-17 0,1 1 0,0 0 0,1 0 0,-8 14 0,9-14 0,0-1 0,-1 0 0,-1-1 0,1 1 0,-1-1 0,0 0 0,0 0 0,-1-1 0,0 0 0,0 0 0,-13 6 0,-33 28 0,37-26 0,-1 0 0,-1-1 0,-27 14 0,-19 13 0,31-19-1365,19-14-546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2:42.2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4 24575,'20'1'0,"1"0"0,-1 2 0,0 0 0,0 1 0,28 10 0,91 44 0,-126-52 0,1-1 0,1-1 0,-1-1 0,1 0 0,0 0 0,0-2 0,0 0 0,0 0 0,0-2 0,19-2 0,-15 1 0,-1 2 0,0-1 0,1 2 0,-1 1 0,29 5 0,-13 0 0,0-2 0,1-1 0,-1-2 0,70-5 0,-20 1 0,-61 0 0,0 0 0,0-2 0,0 0 0,-1-2 0,0-1 0,37-15 0,-50 18 0,17-4-195,-1 1 0,1 1 0,1 1 0,-1 1 0,1 2 0,34 0 0,-42 2-6631</inkml:trace>
  <inkml:trace contextRef="#ctx0" brushRef="#br0" timeOffset="1723.46">3156 72 24575,'382'0'0,"-356"2"0,-1 0 0,1 2 0,34 9 0,-35-6 0,1-2 0,-1 0 0,36 0 0,320-6-1365,-362 1-5461</inkml:trace>
  <inkml:trace contextRef="#ctx0" brushRef="#br0" timeOffset="3923.44">6138 115 24575,'0'-1'0,"1"0"0,-1 0 0,0 0 0,1 0 0,-1 1 0,1-1 0,0 0 0,-1 0 0,1 0 0,0 1 0,-1-1 0,1 0 0,0 1 0,0-1 0,-1 0 0,1 1 0,0-1 0,0 1 0,0-1 0,0 1 0,0 0 0,0-1 0,0 1 0,0 0 0,0 0 0,0 0 0,1 0 0,33-4 0,-31 3 0,326-1 0,-169 4 0,-138-3 0,1-2 0,28-6 0,-3 1 0,-3 1 0,-9 1 0,70-3 0,-21 11 0,103-4 0,-171 0 0,-1-2 0,33-10 0,-33 9 0,1 0 0,31-5 0,-11 4-1365,-24 1-5461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2:31.4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574 24575,'-2'-89'0,"5"-98"0,-2 173 0,2 0 0,0 1 0,0-1 0,2 1 0,-1 0 0,2 0 0,-1 1 0,2-1 0,0 1 0,0 1 0,1-1 0,1 1 0,-1 1 0,2 0 0,0 0 0,0 0 0,0 2 0,1-1 0,1 1 0,-1 1 0,1 0 0,1 0 0,13-4 0,-12 4 0,1 2 0,0-1 0,0 2 0,0 0 0,0 1 0,1 0 0,-1 1 0,22 1 0,8 2 0,86 15 0,-89-11 0,-35-5 0,0 1 0,1 0 0,-1 0 0,0 0 0,0 1 0,0 0 0,0 0 0,0 0 0,-1 1 0,1 0 0,-1 1 0,1-1 0,5 6 0,3 1 0,0 0 0,1 0 0,31 12 0,23 14 0,2 1 0,-56-30 0,1 1 0,-1 1 0,0 0 0,18 16 0,8 8 0,-20-16 0,27 26 0,-8-10 0,-33-28 0,-1 1 0,1 0 0,-1 0 0,-1 1 0,10 10 0,-7-6 0,0-1 0,0 0 0,19 15 0,-18-17 0,-1 0 0,0 1 0,0 0 0,14 19 0,12 22 0,2-2 0,3-1 0,75 68 0,-22-11 0,-16-17 0,-28-24 0,-38-47 0,1-1 0,23 24 0,118 89 0,-125-103 0,-19-18 0,0 0 0,-1 1 0,9 9 0,-7-6 0,1 0 0,1-1 0,0-1 0,0 0 0,17 9 0,28 22 0,3 9 0,-27-20 0,46 42 0,-14-10 0,-55-48 33,0 1-1,-2 1 1,11 21-1,11 20-1527,-23-45-5331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2:27.3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840 24575,'0'5'0,"1"0"0,-1-1 0,1 1 0,0 0 0,1-1 0,-1 1 0,1-1 0,0 1 0,0-1 0,0 0 0,1 1 0,-1-1 0,1-1 0,4 6 0,13 20 0,2 21 0,-17-38 0,0 1 0,13 20 0,23 34 0,-24-36 0,2-1 0,1-1 0,34 37 0,38 41 0,-77-91 0,1-1 0,1-1 0,0 0 0,25 15 0,-34-24 0,0 1 0,-1 0 0,0 1 0,0-1 0,0 1 0,7 11 0,-8-10 0,0 0 0,1-1 0,0 1 0,1-1 0,11 8 0,18 13 0,-31-22 0,0-1 0,0 0 0,1 0 0,0-1 0,0 0 0,0 0 0,10 4 0,28 9 0,-24-9 0,38 11 0,-49-16 0,0 0 0,-1 1 0,1 0 0,-1 0 0,11 8 0,-12-7 0,-1-1 0,1 1 0,0-2 0,0 1 0,0-1 0,0 0 0,18 3 0,-18-5 0,0 1 0,1 0 0,-1 0 0,0 1 0,0 0 0,8 5 0,12 4 0,-17-8 0,0-1 0,0-1 0,0 0 0,0 0 0,0-1 0,0-1 0,0 0 0,14-1 0,89-18 0,-97 15 0,26-7 0,-1-3 0,80-36 0,-82 32 0,-25 10 0,1-1 0,-2 0 0,1-1 0,12-12 0,-11 9 0,0 1 0,29-17 0,-35 23 0,0-1 0,-1 1 0,0-2 0,-1 1 0,12-14 0,-11 12 0,0 0 0,1 0 0,0 1 0,13-9 0,-18 14 0,1-1 0,-1 0 0,-1 0 0,1 0 0,0-1 0,-1 0 0,0 0 0,0 0 0,0 0 0,-1-1 0,5-8 0,0-6 0,0-1 0,6-23 0,-9 24 0,2 1 0,9-21 0,-3 10 0,-1-1 0,-1 0 0,-1 0 0,-2-1 0,5-37 0,-6 22 0,-1 8 0,2-66 0,-7 75 0,11-56 0,-4 34 0,2-3 0,-6 34 0,-1 0 0,2-31 0,-6-287 0,0 323 0,0 1 0,-2 0 0,-3-15 0,2 14 0,1-1 0,-2-22 0,5-281 0,1 153 0,0 154 0,0 0 0,1 1 0,5-19 0,4-28 0,2-21 0,-5 34 0,1 0 0,-5 24 0,0 0 0,1-36 0,-5 54 0,-1-11 0,1 0 0,1 0 0,0 0 0,0 0 0,2 1 0,0-1 0,1 0 0,10-26 0,51-128 0,-61 159 0,0 0 0,-2-1 0,1 1 0,1-13 0,-3 13 0,1 0 0,0 0 0,0 0 0,2 0 0,3-9 0,-1 4 0,0 0 0,-2 0 0,6-24 0,-6 21 0,0 1 0,11-26 0,-11 33 0,14-28 0,-2-2 0,-1-1 0,10-47 0,-22 75 0,2 1 0,-1 0 0,1 1 0,1-1 0,0 1 0,9-12 0,4-8 0,-12 19 0,0 0 0,1 0 0,0 1 0,1 0 0,0 1 0,21-19 0,-25 24-227,1-1-1,-1 1 1,0-1-1,-1-1 1,7-10-1,-4 5-6598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2:19.4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10 41 24575,'0'4'0,"1"-1"0,0 1 0,0-1 0,0 0 0,0 1 0,0-1 0,1 0 0,0 1 0,-1-1 0,1 0 0,0 0 0,1 0 0,-1-1 0,0 1 0,5 3 0,47 37 0,-45-37 0,26 17 0,49 24 0,-2-3 0,-46-25 0,-27-16 0,-1 1 0,0 0 0,0 1 0,0 0 0,9 8 0,-8-6 0,0-1 0,1 0 0,-1 0 0,16 5 0,8 6 0,-25-13 0,1 0 0,0-1 0,-1 0 0,1-1 0,11 2 0,-9-2 0,-1 1 0,0 0 0,19 7 0,-9-1 0,2-2 0,-1 0 0,0-2 0,1 0 0,0-1 0,38 1 0,-49-4 0,51 8 0,-41-5 0,0-1 0,23 1 0,381-5 0,-413 0 0,0-1 0,0 0 0,0-1 0,0 0 0,0 0 0,0-2 0,21-10 0,-15 7 0,36-12 0,54-23 0,-97 39 9,-1 0-1,0 0 0,0-1 1,0 0-1,0-1 1,-1 0-1,0 0 0,0-1 1,11-11-1,9-12-345,29-38 0,-38 43-438,-12 15-6051</inkml:trace>
  <inkml:trace contextRef="#ctx0" brushRef="#br0" timeOffset="2425.35">2246 0 24575,'-1'3'0,"0"0"0,-1 1 0,1-1 0,-1 0 0,1 0 0,-1-1 0,0 1 0,0 0 0,-1 0 0,-2 2 0,-6 9 0,3-3 0,-1-1 0,0 0 0,-1 0 0,0-1 0,-14 11 0,-17 15 0,6 0 0,20-18 0,-1-1 0,-1-1 0,-32 24 0,4-7 0,31-21 0,-1-1 0,-23 14 0,-18 2 0,21-10 0,0 1 0,-40 28 0,58-34 0,-38 18 0,-6 3 0,-123 78 0,123-76 0,45-27 0,0 2 0,0 0 0,1 1 0,-21 18 0,29-23 0,0 0 0,0 0 0,-1 0 0,1-1 0,-10 4 0,8-4 0,1 0 0,0 1 0,0 0 0,-11 8 0,8-4 0,-2 0 0,-24 13 0,25-15 0,-1 0 0,1 1 0,-17 15 0,18-14 0,-2 0 0,1-1 0,-1 0 0,0-1 0,-25 10 0,22-10 0,0 0 0,1 1 0,-27 18 0,2 4 0,23-18 0,1 0 0,-26 26 0,16-13 0,0-1 0,-31 21 0,48-38 0,-99 82 0,37-19 0,58-58 0,-1 2 0,2 0 0,-15 19 0,-15 18 0,29-35 0,1 1 0,0 0 0,1 1 0,-14 32 0,-12 18 0,31-56 0,1 0 0,0 0 0,0 0 0,-4 21 0,-10 27 0,0 0 0,-3 5 0,20-60 0,-4 6 0,0 1 0,2 0 0,-1 0 0,1 0 0,1 0 0,0 0 0,1 1 0,-2 21 0,6 856 0,0-867 0,1-1 0,0 1 0,2-1 0,1 0 0,11 29 0,11 42 0,-20-60 0,-4-19 0,-1 0 0,3 29 0,-4-30 0,1 0 0,0 0 0,0 0 0,1 0 0,1-1 0,0 1 0,10 15 0,16 43 0,14 78 0,-37-123 0,2 0 0,1-1 0,1-1 0,0 0 0,2 0 0,29 37 0,-20-29 0,15 33 0,-32-52 0,0-1 0,0 0 0,2-1 0,-1 0 0,1 0 0,1 0 0,0-1 0,1 0 0,0-1 0,13 11 0,2-2 0,-1 1 0,-1 1 0,-1 1 0,-1 1 0,37 49 0,-28-33 0,22 22-23,-23-27-648,46 67 0,-67-88-6155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2:12.2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9 24575,'1'7'0,"-1"-1"0,1 1 0,1-1 0,0 1 0,-1-1 0,2 1 0,-1-1 0,1 0 0,0 0 0,4 6 0,43 57 0,-34-49 0,132 171 0,-82-111 0,-52-64 0,2-1 0,0-1 0,1-1 0,25 17 0,50 38 0,-79-59 0,0-1 0,1-1 0,26 10 0,-25-11 0,0 0 0,-1 2 0,21 12 0,-17-8 0,0 0 0,0-2 0,1-1 0,0 0 0,1-1 0,0-1 0,0-1 0,1-1 0,-1 0 0,1-2 0,0 0 0,0-2 0,37-1 0,556-1 0,-590 0 0,-1-1 0,25-6 0,-23 3 0,45-2 0,-58 6 0,1 0 0,-1-1 0,0 0 0,-1-1 0,1 0 0,0-1 0,-1 0 0,0-1 0,0 0 0,16-10 0,-19 11 0,-1 0 0,1 1 0,0 1 0,1-1 0,-1 1 0,13-1 0,-11 1 0,0 0 0,0 0 0,-1-1 0,14-5 0,33-13 0,-42 17 0,0-1 0,25-13 0,88-45 0,-29 13 0,-69 32 0,-1-1 0,-1-1 0,-1-2 0,41-41 0,18-32 0,-34 49 0,-40 38 0,0-1 0,-1-1 0,0 0 0,-1 0 0,12-16 0,-15 18 0,0 0 0,1 0 0,0 1 0,0 0 0,1 0 0,17-10 0,-15 9 0,0 1 0,0-1 0,16-18 0,-12 11 0,0 1 0,31-23 0,-17 14 0,-7 7 0,-12 9 0,0 0 0,-1 0 0,13-15 0,15-13 0,-17 19 0,-17 13-105,0 1 0,0-1 0,0 1 0,0-1 0,0 0 0,-1 0 0,0 0 0,1 0 0,-1 0 0,0 0 0,0 0 0,0-5 0,2-8-672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1:51.8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901 24575,'7'-1'0,"0"1"0,-1-1 0,1-1 0,12-4 0,19-3 0,-21 7 0,-1 0 0,0-1 0,0-1 0,-1-1 0,17-6 0,22-7 0,-42 15 0,0 0 0,0-2 0,0 1 0,0-1 0,16-11 0,47-30 0,-39 24 0,36-27 0,-7-17 0,5 9 0,-52 41 0,0 0 0,28-17 0,-26 20 0,0-2 0,23-22 0,-4 0 0,-22 22 0,24-27 0,6-2 0,-36 35 0,0-1 0,17-21 0,-10 11 0,30-29 0,11-11 0,-31 27 0,-1-2 0,-2 0 0,33-63 0,-54 87 0,0-1 0,-1 0 0,0 0 0,-1 0 0,1-19 0,5-21 0,29-79 0,-36 130 0,10-33 0,2 0 0,2 1 0,1 1 0,30-46 0,-24 48 0,-12 17 0,-1 0 0,12-22 0,-6 9 0,1 2 0,1-1 0,0 2 0,2 1 0,37-35 0,-34 36 0,-5 0 0,-15 18 0,0 0 0,0 0 0,0 1 0,0-1 0,0 1 0,1 0 0,-1 0 0,1 0 0,-1 0 0,1 0 0,0 0 0,0 1 0,0-1 0,0 1 0,0 0 0,0 0 0,0 0 0,3-1 0,54 0-1365,-41 2-5461</inkml:trace>
  <inkml:trace contextRef="#ctx0" brushRef="#br0" timeOffset="2876.16">2753 1270 24575,'44'-17'0,"-4"12"0,1 2 0,-1 1 0,48 5 0,-1-1 0,-60-2 0,19 1 0,-1-3 0,69-10 0,-85 8 0,46-1 0,-49 4 0,0 0 0,38-9 0,41-12 0,-89 20 12,0 0 0,0 1 0,19 0 0,-25 2-141,0-1 1,0 0-1,1-1 1,-1 0-1,0 0 1,0-1 0,0 0-1,-1-1 1,1 0-1,12-6 1,-12 2-6698</inkml:trace>
  <inkml:trace contextRef="#ctx0" brushRef="#br0" timeOffset="7065.86">2012 1039 24575,'0'-25'0,"-1"0"0,-1 0 0,-8-35 0,5 27 0,1 0 0,2-1 0,1 0 0,5-58 0,-2 77 0,1 0 0,0 1 0,1-1 0,0 1 0,1 0 0,13-24 0,51-74 0,-46 78 0,28-55 0,-42 76 0,0 1 0,0 0 0,2 0 0,-1 1 0,1 1 0,1-1 0,24-15 0,-21 15 0,8-5 0,1 1 0,1 2 0,0 0 0,45-16 0,-50 22 0,5-4 0,1 2 0,0 1 0,41-8 0,-53 13 0,0 0 0,-1-1 0,1-1 0,19-10 0,-22 9 0,0 1 0,0 1 0,0 0 0,1 0 0,0 1 0,22-3 0,131 6 0,-75 1 0,-79 0 0,0 0 0,0 1 0,0 0 0,-1 1 0,1 0 0,-1 1 0,13 5 0,10 4 0,-26-9 0,1-1 0,-1 1 0,0 1 0,11 9 0,18 9 0,-24-15 0,0 0 0,-1 0 0,15 14 0,-17-13 0,1-1 0,1 0 0,-1 0 0,18 8 0,-18-10 0,1 1 0,-1 0 0,0 0 0,17 18 0,19 13 0,-30-26 0,-1-1 0,27 28 0,-19-19 0,0-1 0,50 30 0,-71-47 0,19 12 0,0 0 0,-1 2 0,30 28 0,6 3 0,-2-1 0,52 38 0,19 19 0,-87-72 0,-29-25 0,-1 0 0,0 1 0,0 0 0,12 15 0,-14-16 0,-1 0 0,1-1 0,0 1 0,0-1 0,1-1 0,12 8 0,-12-8 0,0 0 0,-1 1 0,1-1 0,-1 1 0,0 0 0,8 10 0,73 82 0,48 52 0,-42-53 0,-21 2 0,-16-20 0,40 51 0,-45-57 0,-37-50 0,26 32 0,-3-9 0,-23-27 0,1 0 0,28 25 0,-23-27 0,1-2 0,1-1 0,0 0 0,1-2 0,41 16 0,-42-18 0,-14-6 0,2 1 0,1 1 0,-1-2 0,1 1 0,0-1 0,0-1 0,16 2 0,-14-3 0,-1 1 0,1 1 0,-1 0 0,23 9 0,-23-7 0,1-1 0,-1 0 0,1-1 0,22 2 0,53 12-1365,-72-15-5461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1:47.8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50 1 24575,'-51'-1'0,"-87"5"0,123-3 0,1 2 0,-1 0 0,1 0 0,0 1 0,0 1 0,0 1 0,-16 8 0,19-8 0,1 0 0,-1 0 0,0-1 0,0-1 0,-1 0 0,1 0 0,-1-1 0,0-1 0,-13 2 0,8-2 0,0 1 0,1 0 0,-1 2 0,1 0 0,-23 10 0,17-6 0,0-2 0,-23 6 0,34-10 0,0 0 0,1 1 0,-16 8 0,-23 8 0,22-12 0,-42 21 0,43-18 0,-42 14 0,43-16 0,1 0 0,-40 21 0,-14 7 0,51-28 0,18-6 0,1 0 0,-1 0 0,1 1 0,0 0 0,-8 5 0,-6 7 0,-1-2 0,0-1 0,-1-1 0,0-1 0,-50 16 0,33-15 0,15-4 0,-35 5 0,-128 29 0,176-39 0,-1 0 0,1 2 0,0-1 0,0 1 0,-13 8 0,-31 12 0,10-4 0,37-15 0,-1-1 0,-1 0 0,-16 4 0,14-4 0,0 0 0,0 1 0,-21 12 0,-13 6 0,1 4 0,11-4 0,14-11 0,0 1 0,-25 22 0,14-11 0,3 1 0,-50 54 0,46-43 0,4-3 0,21-23 0,-1 1 0,-18 15 0,8-9 0,1 1 0,-17 22 0,5-5 0,16-20 0,-11 13 0,1 0 0,-36 54 0,49-60 0,1 1 0,-13 38 0,12-20 0,7-25 0,0 1 0,-2-1 0,-13 27 0,14-32 0,0 1 0,1 0 0,-4 15 0,-13 31 0,12-36 0,-12 38 0,-1 5 0,17-48 0,0 0 0,1 0 0,0 1 0,2 0 0,-2 27 0,-14 84 0,11-78 0,1 0 0,0 54 0,6-34 0,4 67 0,7-81 0,-7-42 0,0 1 0,1 23 0,-2-15 0,0 1 0,1 0 0,1-1 0,2 0 0,0 0 0,2-1 0,17 38 0,35 77 0,-50-112 0,40 96 0,-42-106 0,1-1 0,0 0 0,1-1 0,1 0 0,15 16 0,14 19 0,-30-36 0,1 0 0,12 13 0,-5-7 0,-1 1 0,-1 0 0,20 36 0,-19-30 0,0-1 0,22 25 0,-30-43 16,1 0 0,-1-1 0,1 0 1,1 0-1,-1-1 0,1-1 0,12 5 0,-7-3-514,-1 1 0,20 13 0,-25-14-6328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1:32.4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4 24575,'24'-1'0,"-1"-1"0,26-6 0,-25 3 0,47-2 0,332 8 0,-378-2 0,46-9 0,-46 6 0,45-3 0,310 8-1365,-362-1-5461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39.5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37 0 24575,'-2'20'0,"0"-1"0,-1 1 0,-10 31 0,9-34 0,-19 63 0,8-34 0,-9 63 0,19-87 0,-12 37 0,-1 6 0,2 2 0,8-35 0,1 0 0,2 1 0,-3 57 0,8-74 0,-1 1 0,-1-1 0,0 0 0,-1 0 0,-1 0 0,0-1 0,-1 1 0,-1-1 0,-13 25 0,15-30 0,1-1 0,0 1 0,0 0 0,1 0 0,0 0 0,1 0 0,0 0 0,2 21 0,-1-17 0,-1 0 0,0 0 0,-5 25 0,-36 150 0,10-94 0,8 9 0,-18 87 0,38-173 0,0 0 0,-1-1 0,-12 25 0,11-28 0,0 0 0,1 1 0,1-1 0,0 1 0,1-1 0,-2 17 0,6 63 0,-2 23 0,-9-59 0,6-43 0,1 0 0,-2 25 0,-9 125 0,7-98 0,-13 39 0,0-27 0,14-63 0,1 1 0,1 0 0,1 0 0,-2 27 0,3-25 0,0 0 0,-1 0 0,-11 34 0,8-33 0,1 0 0,1 1 0,-2 21 0,3-22 0,-1 0 0,-1 0 0,-1-1 0,0 1 0,-1-2 0,-15 28 0,-3 9 0,6-14 0,-3 0 0,-37 53 0,41-64 0,-14 33 0,21-40 0,-1 0 0,-1-1 0,-24 32 0,12-26 0,-36 30 0,-3 3 0,57-54 0,-1 0 0,0-1 0,-13 8 0,-17 13 0,21-12 0,-39 23 0,37-27 0,1 1 0,-22 20 0,30-24 0,0 0 0,0-1 0,-1-1 0,0 0 0,0 0 0,-1-1 0,-12 4 0,-31 14 0,2 12 0,42-26 0,-2-1 0,1 0 0,-18 8 0,17-9 0,-1 0 0,2 0 0,-1 2 0,-13 11 0,5-4 0,-33 14 0,24-15 0,-17 5 0,36-16 0,1 0 0,0 0 0,1 1 0,-19 11 0,14-6 0,-1-1 0,-1-1 0,1-1 0,-1 0 0,-1-1 0,-30 7 0,5 0 0,1 2 0,-27 6 0,-6-3 0,49-10 0,-1-2 0,0-1 0,0-1 0,-31 0 0,51-4 0,-24 1 0,0-2 0,1-1 0,-54-10 0,62 7 0,0 2 0,-34-1 0,32 3 0,0-1 0,-24-5 0,-79-14 0,70 11 0,42 9 0,0-1 0,0-1 0,0 0 0,1-1 0,-15-6 0,-13-6 0,30 12 0,1 1 0,-1-2 0,1 0 0,0 0 0,-16-11 0,-23-14 0,11 9 0,37 21 0,-9-6 0,0 0 0,0-1 0,1 0 0,0-1 0,1 0 0,-1 0 0,-11-16 0,-17-28 0,-45-73 0,69 103 0,9 16 0,1 1 0,-1-1 0,1 0 0,0 1 0,1-1 0,0-1 0,0 1 0,-2-12 0,2 9 0,0 0 0,0 0 0,-1 1 0,0-1 0,-7-12 0,-2-7 0,8 14 0,0 0 0,1-1 0,-2-20 0,-3-12 0,5 26-170,0 0-1,2 0 0,0 0 1,1 0-1,1 0 0,1 0 1,9-35-1,-8 37-6655</inkml:trace>
  <inkml:trace contextRef="#ctx0" brushRef="#br0" timeOffset="2906">1526 2138 24575,'39'0'0,"-1"2"0,55 9 0,-11-2 0,-55-7 0,43 8 0,-45-6 0,0 0 0,1-2 0,34-2 0,-35 0 0,0 0 0,1 2 0,37 7 0,42 13 0,-70-13 0,0-2 0,1-1 0,61 2 0,-77-8 0,0 1 0,0 0 0,35 9 0,-54-10 0,34 9 0,0-2 0,0-1 0,61 2 0,-70-6 0,-1 1 0,0 1 0,-1 2 0,1 0 0,35 15 0,-7-4 0,-6-1 0,-30-10 0,1 0 0,0 0 0,0-2 0,1 0 0,30 1 0,-23-3-189,1 2-1,-1 1 1,0 0-1,0 2 1,27 12-1,-47-18-38,12 6-6598</inkml:trace>
  <inkml:trace contextRef="#ctx0" brushRef="#br0" timeOffset="8153.08">130 636 24575,'0'-10'0,"-1"0"0,2-1 0,0 1 0,0 0 0,1 0 0,0 0 0,1 0 0,0 0 0,0 0 0,1 1 0,0 0 0,1 0 0,8-13 0,7-10 0,-13 19 0,1 1 0,13-19 0,-18 28 0,0 0 0,1 0 0,-1 0 0,0 0 0,1 0 0,0 1 0,-1-1 0,1 1 0,0 0 0,0 0 0,0 0 0,8-1 0,15-5 0,47-20 0,-10 3 0,106-32 0,-166 55 0,15-6 0,-1 1 0,2 1 0,26-5 0,-38 9 0,0-1 0,0 0 0,-1 0 0,1 0 0,-1-1 0,14-8 0,-14 7 0,1 0 0,0 1 0,-1 0 0,1 1 0,0 0 0,10-3 0,57-13 0,-51 12 0,-1 1 0,1 1 0,0 1 0,34-1 0,32 4 0,117 4 0,-197-2 0,-1 0 0,0 1 0,0 0 0,0 1 0,0 0 0,0 1 0,-1 0 0,1 0 0,-1 0 0,0 1 0,0 1 0,-1-1 0,11 11 0,21 11 0,9 7 0,88 85 0,-74-56 0,-45-50 0,-1 1 0,-1 0 0,0 1 0,-1 0 0,14 21 0,22 24 0,32 45 0,15 9 0,-22-7 0,-30-36 0,22 31 0,-42-62 0,-15-23 0,8 12 0,30 38 0,8 16 0,-26-33 0,-27-42 0,0-1 0,1 0 0,0 0 0,1-1 0,-1 1 0,1-1 0,1 0 0,9 10 0,-1-5 0,-2 1 0,1 0 0,-2 1 0,1 1 0,14 23 0,-11-15 0,27 30 0,-35-44 0,0 0 0,-1 0 0,7 13 0,-8-13 0,0 0 0,0 0 0,0-1 0,14 14 0,-7-8 0,0 0 0,-1 1 0,0 1 0,-1 0 0,-1 0 0,12 25 0,-16-29 0,2-2 0,-1 1 0,1-1 0,12 12 0,19 27 0,-25-26 0,26 32 0,-3-1 0,-28-38 0,2-1 0,14 18 0,-5-12 0,-1 2 0,28 43 0,-37-52 0,1 0 0,1-1 0,0 0 0,14 11 0,57 42 0,-56-47 0,46 44 0,-62-53-1,1 0 0,21 13-1,-11-9-1359,-11-5-5465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1:29.3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3'0,"1"0"0,-1 0 0,1 0 0,-1-1 0,1 1 0,0 0 0,0 0 0,0-1 0,1 1 0,-1-1 0,0 1 0,1-1 0,0 1 0,3 2 0,34 31 0,-31-30 0,0 0 0,-1 1 0,9 11 0,65 92 0,-75-103 0,0 0 0,1-1 0,0 0 0,0 0 0,14 8 0,18 16 0,60 50 0,-84-69 0,1 1 0,0-2 0,1 0 0,34 14 0,-5 0 0,-39-19 0,1 0 0,0-1 0,0 0 0,0 0 0,1-1 0,-1 0 0,1-1 0,10 3 0,0-2 0,-1 0 0,0 2 0,18 7 0,-15-5 0,35 7 0,-14-6 0,-19-4 0,2 0 0,34 1 0,0-4 0,94-4 0,-139 1 0,1-1 0,0 0 0,23-10 0,-25 8 0,0 1 0,0 0 0,1 1 0,20-2 0,-23 3 0,-1 0 0,1 0 0,-1-1 0,1 0 0,-1-1 0,0 0 0,11-7 0,-9 5 0,0 1 0,0 0 0,0 1 0,19-5 0,-1 2 0,50-18 0,-28 8 0,12-5 0,-24 8 0,50-10 0,-69 18 0,0-1 0,0-1 0,-1 0 0,0-2 0,0 0 0,26-19 0,-15 9 0,-23 14 0,0-1 0,0 0 0,-1 0 0,0-1 0,9-12 0,6-5 0,23-32 0,-32 39 0,28-32 0,-14 14-1365,-19 26-546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1:25.6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87 24575,'1'-13'0,"0"-1"0,1 1 0,0 0 0,1 0 0,0 0 0,1 1 0,8-18 0,49-83 0,-14 28 0,28-49 0,-64 117 0,14-25 0,42-52 0,-21 32 0,-32 41 0,2 1 0,0 0 0,32-30 0,-28 31 0,-2 0 0,26-35 0,-27 32 0,1 1 0,30-28 0,101-60 0,-144 106 0,9-5 0,0 1 0,1 0 0,25-8 0,8-3 0,-32 13 0,-1 0 0,1 1 0,0 1 0,17-1 0,4-2 0,9-2 0,-11 0 0,1 3 0,59-3 0,-64 8 0,0 0 0,0 0 0,-1 2 0,47 10 0,-49-7 0,47 3 0,-45-6 0,40 8 0,-36-2 0,0-1 0,1-2 0,53 1 0,-54-4 0,-1 2 0,1 0 0,-1 3 0,33 10 0,72 13 0,-119-26 0,0 0 0,36 14 0,1 1 0,-41-15 0,0 1 0,0 1 0,0 0 0,26 16 0,-34-18 0,0-1 0,-1 0 0,1-1 0,11 3 0,-11-3 0,0 0 0,0 0 0,0 1 0,12 6 0,-8-3 0,1 0 0,-1-1 0,1-1 0,18 5 0,-16-5 0,0 0 0,-1 1 0,16 8 0,-9-3 0,-1-2 0,35 10 0,15 7 0,34 14 0,-75-27 0,-19-9 0,-1 1 0,1 0 0,-1 0 0,0 1 0,0-1 0,-1 2 0,8 5 0,-3-1 0,0-1 0,0 0 0,1-2 0,24 13 0,-23-14 0,-1 1 0,0 1 0,0 0 0,17 14 0,-22-15 0,1-1 0,1 0 0,-1 0 0,18 6 0,5 5 0,49 33 0,-49-29 0,0-2 0,60 26 0,-55-28 0,48 28 0,-15-7 0,-44-25 0,-1 1 0,52 17 0,-47-21 0,-12-3 0,0-1 0,1-1 0,0-1 0,0 0 0,26 1 0,-25-4 0,1 2 0,24 5 0,-4 0 0,42 14 0,2-1 0,-74-18 0,0 0 0,0 0 0,0 1 0,0 1 0,12 7 0,18 8 0,-30-15-102,-1 0-1,0 0 0,-1 1 1,1 1-1,13 12 0,-14-12-646,3 3-6077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01:15.0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30'0'0,"0"-1"0,1 2 0,-1 0 0,49 11 0,-42-6 0,-1-2 0,1-2 0,0-1 0,40-4 0,8 1 0,-56 2 0,-2-1 0,0 0 0,0 3 0,0 0 0,0 1 0,0 2 0,50 15 0,-56-13 0,0 0 0,0-2 0,1 0 0,32 2 0,90-4 0,-127-2 0,1 1 0,-1 1 0,18 4 0,5 1 0,-9-1 0,1 1 0,-1 2 0,-1 0 0,50 26 0,58 20 0,-96-37 0,48 18 0,40-1 0,-117-32 0,1 0 0,21 3 0,-24-6 0,0 1 0,1 1 0,-1 0 0,19 8 0,-5 1 0,1-1 0,49 13 0,52 13 0,20 6 0,-133-40 0,-1 1 0,1 1 0,-2 1 0,15 7 0,-16-8 0,0 1 0,0-1 0,0-1 0,1 0 0,22 4 0,12 1 0,-1 1 0,-1 2 0,83 35 0,-8-7 0,-16-6 0,-57-13 0,-32-14 0,1 0 0,19 6 0,98 34 0,-73-25 0,-41-14 0,1 1 0,27 18 0,-25-14 0,31 15 0,-11-8 0,-2 2 0,68 50 0,-98-66 0,87 68 0,-82-63 0,0 0 0,-1 1 0,-1 1 0,0 0 0,16 24 0,-24-33 0,0 0 0,-1 1 0,1-1 0,1-1 0,-1 1 0,0 0 0,10 4 0,15 13 0,11 12 0,-29-25 0,0 0 0,0 2 0,-1-1 0,0 1 0,0 1 0,8 12 0,-8-8 0,1-1 0,14 14 0,6 7 0,-18-19 0,1-2 0,1 0 0,19 15 0,6 5 0,-6 0 0,-21-21 0,-1 0 0,16 11 0,97 71 0,-103-76 0,-15-13 0,0-1 0,0 1 0,1-1 0,12 7 0,-13-8 0,0 0 0,0 1 0,0 0 0,-1 0 0,0 0 0,0 1 0,7 8 0,-8-7 0,1 0 0,0-1 0,1 0 0,0-1 0,0 1 0,12 6 0,-10-7 0,0 0 0,-1 0 0,1 1 0,-2-1 0,1 2 0,0-1 0,7 10 0,29 24-1365,-35-31-546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1:18.5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779 24575,'16'-2'0,"-1"-1"0,1-1 0,-1 0 0,0-1 0,0-1 0,0 0 0,26-16 0,-20 11 0,224-117 0,18 5-932,-197 89 912,-47 23 219,1 0 0,0 2 1,28-10-1,-22 10-159,1-2-1,-2-1 1,29-17 0,25-12-44,-62 31 4,1 0 0,-1 0 0,16-15 0,-17 13 0,-1 0 0,2 2 0,20-11 0,-29 17 0,-1 0 0,0-1 0,0 0 0,-1-1 0,1 1 0,-1-1 0,0 0 0,6-10 0,-5 8 0,1-1 0,0 1 0,14-11 0,-2 2 0,0 0 0,-1-1 0,-1-1 0,-1-1 0,-1-1 0,19-28 0,-9 6 0,-1-1 0,-2-1 0,-1-1 0,27-93 0,-27 64 0,-12 46 0,-2-1 0,-1 0 0,-1 0 0,3-49 0,-7 59 0,0-1 0,7-25 0,-2 7 0,15-67 0,-14 60 0,-3 23 0,-2 1 0,2-35 0,-5 28 0,-1 4 0,2 0 0,0-1 0,10-47 0,-6 48 0,-1 0 0,0-37 0,5-29 0,-3 46 0,-3 0 0,-3-78 0,-1 52 0,1 58 0,-1 0 0,-1 0 0,0 0 0,-1 0 0,0 0 0,-1 1 0,-6-14 0,-3-3 0,-30-47 0,15 28 0,15 25 0,-1 0 0,-25-30 0,6 11 0,20 25 0,-1-1 0,-1 2 0,-20-18 0,-3 0 0,23 20 0,0 1 0,-1 0 0,-25-15 0,24 16 0,0 0 0,1-1 0,-22-22 0,22 19 0,4 6 0,-1 0 0,0 0 0,0 1 0,-1 1 0,0 0 0,-1 1 0,1 1 0,-2 0 0,-27-7 0,24 8 0,1-1 0,1-1 0,-1-1 0,1 0 0,1-1 0,0-1 0,-30-24 0,11-6 0,29 31 0,-1 2 0,1-1 0,-1 1 0,-1 0 0,1 0 0,-9-6 0,7 7 0,1-1 0,0-1 0,0 1 0,1-1 0,0-1 0,0 1 0,1-1 0,-6-11 0,3 5 0,0 1 0,-15-15 0,16 18 0,-1 1 0,2-2 0,-9-14 0,12 17 0,-1 1 0,0-1 0,-1 1 0,0 0 0,0 0 0,-1 1 0,-13-12 0,-12-12-1365,23 22-5461</inkml:trace>
  <inkml:trace contextRef="#ctx0" brushRef="#br0" timeOffset="1782.68">590 1577 24575,'1'5'0,"1"0"0,0 0 0,0-1 0,0 1 0,1-1 0,-1 1 0,1-1 0,0 0 0,0 0 0,1 0 0,-1 0 0,1-1 0,5 5 0,8 10 0,90 125 0,-92-121 0,-1 0 0,15 36 0,-28-57 0,75 171 0,-65-144 0,-1 0 0,-1 0 0,8 47 0,2 8 0,-5-12 0,-11-51 0,0 0 0,11 31 0,-3-13 0,-1 0 0,-2 1 0,-1 0 0,-3 0 0,-1 0 0,-3 57 0,0 747 0,-2-813 0,-9 52 0,4-37 0,-17 136 0,19-151 0,-11 42 0,10-50 0,1 1 0,1-1 0,-2 42 0,5-48 0,-1 0 0,0 1 0,-1-1 0,-1-1 0,-5 17 0,-2 5 0,-13 90 0,4-13 0,-23 98 0,6-9 0,12-126 0,18-63 0,2 1 0,0 1 0,1-1 0,0 1 0,-1 21 0,3-23 0,-1 0 0,1 0 0,-2 0 0,-8 22 0,-6 20 0,10-28 0,-2 0 0,-22 45 0,16-36 0,-28 50 0,36-72 0,-1 0 0,0-1 0,-18 22 0,-15 21 0,36-49 0,0 1 0,-1-1 0,-12 12 0,-8 9 0,-74 84 0,68-77 0,14-7 0,16-24 0,0 0 0,0 0 0,-1-1 0,0 1 0,-4 4 0,3-4-136,1 0-1,-1-1 1,0 0-1,-1 0 1,1-1-1,-1 1 1,1-1-1,-1 0 0,-12 3 1,4-3-6690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1:13.3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823 24575,'90'2'0,"96"-5"0,-80-17 0,-88 15 0,0 0 0,0-1 0,23-11 0,-13 5 0,102-50 0,79-43 0,-154 71 0,-43 25 0,1 1 0,0 0 0,16-7 0,-11 8 0,-2 1 0,0 0 0,0-2 0,0 0 0,15-11 0,11-7 0,-32 20 0,0 1 0,0-2 0,-1 1 0,12-12 0,35-32 0,-36 34 0,0-2 0,27-31 0,-37 37 0,2 1 0,-1 0 0,2 1 0,-1 0 0,17-8 0,24-21 0,-13 14 0,-34 22 0,0 0 0,0-1 0,0 0 0,0 0 0,0-1 0,8-8 0,-3 2 0,0 0 0,0 0 0,1 1 0,1 0 0,25-14 0,-27 17 0,1-2 0,-1 0 0,13-13 0,18-15 0,-32 28 0,1 0 0,17-21 0,-20 19 0,1 2 0,1-1 0,19-14 0,-5 8 0,-8 6 0,-1 0 0,-1-1 0,0 0 0,0-2 0,11-13 0,34-29 0,28-36 0,-39 36 0,27-34 0,-21 21 0,74-70 0,-109 118 0,12-17 0,-24 27 0,0 1 0,0 0 0,14-12 0,254-235 0,-205 178 0,28-26 0,-81 87 0,29-37 0,-30 34 0,25-26 0,12-14 0,-14 12 0,-26 33 0,-1-1 0,12-19 0,13-18 0,-19 32 0,4-6 0,35-51 0,-6-1 0,20-35 0,-56 87 0,30-39 0,-24 37 0,-12 15 0,1-1 0,-2 1 0,0-2 0,-1 1 0,6-20 0,-8 23 0,0 0 0,1 0 0,0 1 0,11-15 0,14-27 0,7-37 0,10-25 0,-43 104 0,0-1 0,-2 0 0,1 0 0,2-25 0,-3 22 0,0 0 0,8-26 0,-3 18 0,-1 0 0,3-26 0,-5 23 0,13-38 0,-13 49 0,-1-1 0,-1 0 0,2-31 0,5-23 0,-6 47 0,-1 1 0,0-39 0,-2 38 0,0 0 0,8-37 0,-5 37 0,-1 0 0,0-36 0,-2 36 0,0-1 0,8-35 0,-5 35 0,-1 1 0,0-46 0,-3 45 0,1 1 0,9-48 0,11-76 0,-17 124-341,-1 0 0,-2 0-1,0-26 1,-1 31-6485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1:08.3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99 24575,'0'-4'0,"0"1"0,1-1 0,0 1 0,-1-1 0,1 1 0,0-1 0,0 1 0,1-1 0,-1 1 0,1 0 0,0 0 0,0 0 0,0 0 0,3-3 0,39-35 0,-5 5 0,-17 9 0,-9 11 0,1 0 0,21-19 0,89-87 0,-112 110 0,-1-1 0,0 0 0,15-25 0,-19 27 0,0 1 0,0-1 0,1 1 0,1 1 0,-1-1 0,2 1 0,-1 1 0,13-9 0,-13 13 0,1 0 0,-1 1 0,1 0 0,0 1 0,0 0 0,15-1 0,12-3 0,70-15 0,-84 17 0,0 1 0,0 1 0,24 2 0,-24 0 0,0-1 0,0-1 0,25-6 0,-11 2 0,-1 2 0,1 2 0,0 1 0,40 4 0,8-1 0,11-4 0,104 5 0,-183-1 0,-1 1 0,0 1 0,22 9 0,23 5 0,-43-12 0,0 0 0,0 1 0,-1 1 0,0 0 0,0 1 0,18 14 0,33 18 0,-59-36 0,0 1 0,0 1 0,0-1 0,-1 1 0,10 12 0,-10-10 0,1-1 0,0 0 0,1 0 0,10 7 0,8 4 0,0 2 0,-2 1 0,0 2 0,34 39 0,-8-8 0,-27-29 0,26 39 0,12 0 0,77 90 0,-95-114 0,-37-35 0,0 0 0,-1 1 0,0 0 0,0 0 0,10 13 0,-12-12 0,0-1 0,1 0 0,0 0 0,0 0 0,1-1 0,0 0 0,0 0 0,0-1 0,13 7 0,-12-7 0,0 0 0,0 1 0,-1 0 0,0 0 0,0 0 0,9 10 0,24 22 0,39 31 0,-10-9 0,7 6 0,21 15 0,-59-52 0,-25-18 0,1 0 0,0-2 0,17 10 0,-14-9 0,-1 0 0,0 2 0,0 0 0,14 14 0,-10-9 0,34 24 0,-18-12 0,-29-22 0,1-1 0,0 0 0,16 10 0,-11-9 0,-1 1 0,17 14 0,17 10 0,-7-8 0,-27-16 0,0 0 0,0-1 0,1 0 0,0-1 0,0 0 0,1-1 0,27 6 0,-31-9 0,0 0 0,0 1 0,0 0 0,18 9 0,0 0 0,-16-8 0,-1-1 0,1 0 0,20 2 0,-24-5 0,0 1 0,-1 0 0,1 1 0,0-1 0,-1 1 0,1 1 0,-1 0 0,0 0 0,0 0 0,0 1 0,8 5 0,1 2 0,1-1 0,1-1 0,0 0 0,0-2 0,25 8 0,182 43 0,-172-47 0,-41-9 0,-1 0 0,0 0 0,0 1 0,0 1 0,0 0 0,14 6 0,-19-7-170,0 0-1,1 0 0,-1-1 1,1 0-1,0-1 0,-1 0 1,15 1-1,-4-1-6655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1:00.3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94 0 24575,'0'488'0,"0"-479"0,-1-1 0,0 1 0,-1-1 0,1 0 0,-2 0 0,1 0 0,-1 0 0,0 0 0,-1 0 0,0-1 0,0 1 0,-1-1 0,1 0 0,-2 0 0,-6 6 0,1-1 0,-1-1 0,-1 0 0,0-1 0,-1 0 0,0-1 0,-28 13 0,-79 25 0,30-14 0,41-13 0,-2-2 0,0-2 0,-86 15 0,122-28 0,1 1 0,-1 1 0,1 0 0,-19 10 0,-20 6 0,-6-6 0,44-12 0,-1 1 0,1 1 0,-16 6 0,19-6 0,0-1 0,-1 0 0,-24 3 0,22-5 0,1 1 0,-28 9 0,24-5 0,-38 7 0,43-11 0,0 0 0,0 1 0,0 1 0,1 0 0,-22 11 0,24-10 0,-1-1 0,0-1 0,0 0 0,0 0 0,0-2 0,-23 4 0,20-4 0,0 0 0,0 2 0,0 0 0,-16 7 0,21-7 0,-1-1 0,0 0 0,-21 3 0,22-4 0,-1-1 0,1 2 0,0 0 0,-18 7 0,3 0 0,0 0 0,-1-2 0,-34 6 0,-36 13 0,8-2 0,52-16 0,-36 15 0,53-17 0,-1-2 0,0 0 0,0-1 0,-23 1 0,21-3 0,1 2 0,0 0 0,-35 11 0,44-11 0,-1-1 0,-23 4 0,25-5 0,0 0 0,1 0 0,-1 1 0,-20 8 0,9-2 0,-1-1 0,-1-1 0,1-1 0,-1-1 0,-46 3 0,67-8 0,-13 3 0,-1 1 0,-29 10 0,32-9 0,-1 0 0,1-2 0,0 1 0,-20 0 0,17-1 0,0 0 0,0 0 0,0 2 0,0 0 0,-19 9 0,15-5 0,-1-1 0,-27 5 0,-58 16 0,4-1 0,23-6 0,61-15 0,1-2 0,-1 0 0,-1-1 0,-35 3 0,41-6 0,0 1 0,1 0 0,-1 1 0,-24 9 0,22-6 0,1-2 0,-31 6 0,29-8 0,1 2 0,0 0 0,-24 10 0,-21 5 0,50-14 0,1-1 0,-1 1 0,1 1 0,0 0 0,0 0 0,1 1 0,-1 1 0,2-1 0,-1 1 0,1 1 0,0 0 0,-9 13 0,-5 18 0,18-30 0,-1 0 0,-1-1 0,-7 11 0,-39 65 0,32-55 0,0 2 0,-27 60 0,1 0 0,23-59 0,-5 10 0,-21 55 0,23-51 0,19-36 0,1 0 0,-1 0 0,-5 18 0,-18 39 0,12-31 0,-10 8 0,23-39 0,1 0 0,0 1 0,0 0 0,0 0 0,0 0 0,1 0 0,-2 9 0,-4 12 0,-1 0 0,-20 39 0,-8 23 0,33-79 0,0-1 0,0 1 0,-8 9 0,8-13 0,1 0 0,0 0 0,0 1 0,1-1 0,-1 1 0,2 0 0,-5 15 0,3 3 0,-12 37 0,10-43 0,1-1 0,0 1 0,2 0 0,-1 21 0,-6 60 0,5-68 0,-1 45 0,7 452 0,0-512 0,1 0 0,8 32 0,-2-9 0,1 3 0,-5-27 0,0 1 0,1 29 0,-5-38 0,1-1 0,0 0 0,0 1 0,1-1 0,0 0 0,1 0 0,6 14 0,1-3 0,23 32 0,-14-21 0,-15-22 0,1 0 0,0-1 0,0 0 0,0 0 0,1 0 0,0-1 0,1 1 0,-1-1 0,11 6 0,-4-2 0,-1-1 0,17 17 0,-21-18 0,0 0 0,0-1 0,1 0 0,0 0 0,0-1 0,16 8 0,29 17 0,-45-26 0,-1 1 0,1-1 0,0 0 0,1-1 0,16 6 0,-10-5-1365,-4 0-5461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0:50.63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5'4'0,"0"-1"0,1 0 0,-1 0 0,1 0 0,-1-1 0,1 0 0,0 0 0,10 2 0,14 5 0,-1 2 0,43 11 0,-2 4 0,-57-19 0,1-2 0,0 1 0,0-2 0,0 0 0,18 2 0,-12-2 0,-1 0 0,0 2 0,0 0 0,-1 1 0,1 0 0,-2 2 0,21 12 0,-22-11 0,2-1 0,0 0 0,0-2 0,0 0 0,1 0 0,0-2 0,25 4 0,20 2 0,-45-7 0,1-1 0,23 2 0,-15-3 0,0 2 0,0 1 0,46 15 0,-19-5 0,-28-9 0,1-2 0,0-1 0,30-1 0,12 1 0,-53-1 0,0 2 0,0-1 0,21 9 0,-24-7 0,1-1 0,0 0 0,0-1 0,27 2 0,-14-3 0,0 2 0,1 1 0,51 16 0,-53-13 0,-1-1 0,1-1 0,0-1 0,40 1 0,-54-6 0,13 0 0,-1 0 0,1 2 0,41 8 0,-31-5 0,1 0 0,0-3 0,0-1 0,40-4 0,8 1 0,275 2 0,-344-1 0,0-1 0,28-6 0,-27 5 0,0-1 0,21 1 0,-21 1 0,0 0 0,0-2 0,0 1 0,19-8 0,-20 5 0,1 2 0,0 0 0,0 1 0,23-2 0,-17 5 0,1-2 0,44-8 0,58-11 0,-63 13 0,-52 8 0,0-1 0,0 0 0,0-1 0,-1 0 0,1 0 0,-1-1 0,15-6 0,-4 0 0,1 2 0,0 0 0,0 1 0,42-4 0,-21 1 0,-1-1 0,0-2 0,-1-2 0,77-37 0,-57 28-1365,-49 18-5461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0:26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271'0,"1"-1255"0,1 0 0,6 28 0,-5-27 0,1 1 0,-1 19 0,-1-24 0,0 0 0,0 0 0,1 0 0,1-1 0,7 18 0,6 25 0,-10-27 0,-1 0 0,-1 0 0,1 56 0,-5-54 0,2-1 0,1 0 0,9 33 0,-6-33 0,-2 1 0,4 57 0,-7-62 0,0-1 0,2 0 0,1-1 0,1 1 0,1-1 0,17 39 0,-20-48 0,-1-1 0,0 1 0,-1-1 0,-1 1 0,0 0 0,-1 16 0,0-11 0,1-1 0,5 31 0,24 104 0,-27-136 0,27 131 0,-30-147 0,9 27 0,-1 0 0,-2 0 0,-1 1 0,2 47 0,-5-49 0,1 0 0,1 0 0,11 36 0,4 25 0,-17-76 0,2 0 0,-1 0 0,1 0 0,1-1 0,7 14 0,-6-15 0,-1 0 0,-1 1 0,0 0 0,0-1 0,-1 1 0,2 13 0,-2-4 0,1-1 0,10 29 0,4 17 0,-14-43 0,0-1 0,2-1 0,13 33 0,-13-35 0,0 0 0,-1 0 0,3 22 0,-6-28 0,0 1 0,1-1 0,1 1 0,-1-1 0,2 0 0,0 0 0,0-1 0,14 21 0,3-4 0,-2-5 0,28 47 0,-35-41-1365,-9-15-5461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0:22.3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5 24575,'489'0'0,"-474"-1"0,0 0 0,0-2 0,15-3 0,-13 2 0,-1 1 0,23-2 0,34-5 0,-54 6 0,37-3 0,221 7 0,-130 1 0,-130 0 0,-1 0 0,0 2 0,1 0 0,-1 0 0,0 2 0,0 0 0,-1 0 0,0 2 0,0 0 0,0 1 0,18 13 0,56 37 0,110 66 0,-167-106 0,-4 0 0,2-2 0,44 17 0,-63-28 0,-1 0 0,1 1 0,-1 0 0,17 14 0,3 2 0,-23-17 0,0 0 0,-1 1 0,0 0 0,0 0 0,0 1 0,-1 0 0,0 0 0,0 0 0,-1 0 0,0 1 0,0-1 0,0 1 0,-1 0 0,-1 1 0,1-1 0,-1 0 0,1 10 0,1 16 0,-1 1 0,-4 68 0,0-49 0,1-28 0,-1-1 0,-1 0 0,-1 1 0,-1-1 0,-1 0 0,-2-1 0,0 0 0,-2 0 0,-20 41 0,-15 23 0,40-79 0,0 1 0,0 0 0,1 0 0,1 1 0,0-1 0,0 0 0,0 13 0,-5 23 0,2-27 0,-14 35 0,13-39 0,0 1 0,1 1 0,-4 23 0,4-17 0,0-1 0,-2 0 0,-1 0 0,-11 23 0,-13 41 0,27-67 0,1-1 0,-1 29 0,4-29 0,-2-1 0,1 0 0,-9 26 0,-3-7 0,9-24 0,0-1 0,1 0 0,0 1 0,1 0 0,1 0 0,-2 13 0,1 2 0,-2 1 0,-1-1 0,-1 0 0,-15 35 0,9-23 0,-45 102 0,52-126 0,-1 5 0,0 0 0,-7 38 0,9-38 0,0-1 0,-1-1 0,-1 1 0,-14 26 0,-1 2 0,8-18 0,-34 53 0,-1-1 0,28-38 0,11-20 0,-2 0 0,-21 30 0,26-41 0,1-1 0,0 1 0,0 0 0,1 1 0,-4 17 0,-17 36 0,21-55 0,-2 0 0,1 0 0,-1-1 0,-10 10 0,8-8 0,0 1 0,1 0 0,-7 16 0,-7 10 0,9-16 0,2 1 0,-15 41 0,-12 26 0,2-14 0,25-50 0,-1-2 0,-26 43 0,29-53 0,1 0 0,0 1 0,-7 22 0,-1 0 0,-11 39-1365,23-62-5461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34.1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3'0'0,"0"1"0,-1-1 0,1 1 0,0 0 0,-1 0 0,1 0 0,-1 0 0,1 0 0,-1 1 0,1-1 0,-1 1 0,0 0 0,0-1 0,3 3 0,29 34 0,-19-21 0,-10-12 0,6 8 0,0-1 0,1-1 0,1 0 0,0 0 0,0-1 0,1-1 0,15 8 0,79 43 0,-81-49 0,0-1 0,46 11 0,-51-15 0,0 1 0,0 2 0,28 13 0,-1 0 0,42 21 0,-35-21 0,-40-15 0,1 0 0,0-1 0,0-1 0,0 0 0,0-2 0,36 4 0,-31-7 0,0 1 0,0 1 0,27 6 0,77 14 0,-93-17 0,1-1 0,0-1 0,0-2 0,40-4 0,5 1 0,-44 0 0,-1-2 0,66-16 0,-77 13 0,40-17 0,3-2 0,44-16 0,-99 37 0,43-23 0,-39 19 0,1 1 0,29-11 0,-30 13 0,-1-1 0,0 0 0,0-1 0,-1-1 0,0 0 0,14-12 0,3-3 0,33-38 0,-40 44-455,-2-1 0,31-34 0,-43 41-6371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3:30:17.4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717 24575,'-1'-11'0,"1"0"0,1 0 0,0 0 0,0 1 0,1-1 0,0 0 0,1 1 0,0-1 0,1 1 0,0 0 0,1 0 0,0 0 0,0 1 0,1-1 0,0 1 0,1 1 0,14-16 0,-15 18 0,-1-1 0,0 0 0,0 0 0,0 0 0,-1 0 0,4-10 0,-4 8 0,1 0 0,0 0 0,12-15 0,6-5 0,-17 19 0,2 1 0,-1 0 0,1 1 0,17-15 0,-10 11 0,-1-1 0,23-24 0,-24 23 0,1 0 0,23-19 0,-30 27 0,0 1 0,-1-1 0,0-1 0,-1 1 0,7-10 0,-7 9 0,0 0 0,1 0 0,0 1 0,11-10 0,-7 7 0,0 0 0,-1-1 0,0 0 0,0-1 0,12-21 0,23-28 0,-11 22 0,-22 24 0,0 0 0,1 1 0,16-12 0,-21 18 0,0-1 0,0 1 0,0-1 0,-1-1 0,8-13 0,17-21 0,23-10 0,-37 38 0,-1 0 0,16-20 0,-22 24 0,1 1 0,0 0 0,0 0 0,1 1 0,19-11 0,-13 8 0,28-23 0,-6 1 0,2 1 0,48-28 0,15 10 0,-90 43 0,0 1 0,1 0 0,29-9 0,1 0 0,-10 2 0,-21 9 0,-1 0 0,1-1 0,23-15 0,-19 10 0,1 2 0,-1 0 0,1 1 0,1 1 0,0 1 0,22-4 0,-19 5 0,0-1 0,0-2 0,-1 0 0,29-15 0,-38 17 0,2-1 0,-1 2 0,0 0 0,1 1 0,20-3 0,-12 3 0,35-12 0,63-31 0,-91 38 0,0 2 0,0 1 0,54-3 0,98 9 0,-87 1 0,-82 0 0,-1 1 0,1 0 0,-1 0 0,0 2 0,21 7 0,-20-6 0,0 0 0,1-2 0,0 1 0,17 1 0,-16-4 0,0 2 0,0 0 0,28 10 0,17 4 0,-21-10 0,-25-5 0,0 0 0,0 2 0,0 0 0,22 9 0,-17-5 0,1-1 0,0 0 0,0-1 0,28 3 0,-39-7 0,-1 1 0,0 0 0,1 0 0,13 8 0,24 7 0,-28-11 0,0 1 0,0 1 0,-1 0 0,0 1 0,27 21 0,6 2 0,-39-25 0,-1 1 0,1 0 0,-1 1 0,-1 0 0,0 1 0,-1 0 0,0 1 0,0-1 0,-1 2 0,7 13 0,-8-14 0,2-1 0,-1 0 0,2-1 0,10 10 0,13 15 0,2 1 0,-29-31 0,0 1 0,0-1 0,-1 1 0,0 0 0,0 1 0,0-1 0,-1 1 0,0 0 0,0 0 0,2 8 0,-2-6 0,0-1 0,1 1 0,9 13 0,5 10 0,26 50 0,-2 2 0,-17-24 0,-10-19 0,-5-15 0,10 44 0,-13-44 0,18 46 0,22 49 0,16 90 0,-60-193 0,-1 0 0,0 28 0,-2-33 0,-1 0 0,2 0 0,0-1 0,0 1 0,1-1 0,0 1 0,7 12 0,-3-9-1365,-2-2-5461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30.7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01 4 24575,'-54'-2'0,"32"1"0,0 0 0,1 2 0,-1 0 0,-25 5 0,38-3 0,0 0 0,1 1 0,-1 0 0,1 0 0,-11 8 0,-31 14 0,26-17 0,0 2 0,2 0 0,-1 1 0,1 1 0,-22 18 0,-26 15 0,61-41 0,1 1 0,-2-1 0,1 0 0,-11 3 0,10-4 0,0 0 0,1 1 0,-17 10 0,16-8 0,0-1 0,-1 0 0,-15 6 0,18-9 0,0 0 0,0 1 0,0 0 0,1 0 0,-1 1 0,1 0 0,0 0 0,-8 10 0,-60 58 0,15-28 0,30-16 0,20-21 0,1 1 0,1 0 0,-9 12 0,7-10 0,0 0 0,0-1 0,-1 0 0,0-1 0,-15 10 0,-32 29 0,-65 74 0,108-105 0,1 0 0,-19 33 0,20-29 0,0-2 0,-20 23 0,6-10 0,-31 47 0,-20 25 0,47-71 0,17-19 0,0 0 0,1 2 0,1-1 0,-10 19 0,-31 54 0,-34 65 0,78-137 0,-1-1 0,0 0 0,-1-1 0,0 0 0,-15 13 0,11-12 0,1 1 0,1 0 0,-13 22 0,3 2 0,-32 82 0,44-94 0,3-7 0,-11 40 0,-7 23 0,6-20 0,11-19 0,2 1 0,3-1 0,1 1 0,6 76 0,-1-23 0,-2 917 0,1-995 0,2 0 0,0-1 0,1 1 0,7 19 0,-5-17 0,-1-1 0,5 43 0,-8-48 0,1 0 0,0-1 0,10 29 0,-7-29 0,-2 0 0,0 1 0,3 29 0,-4-26 0,0-1 0,2 0 0,0 0 0,1 0 0,13 28 0,7 21 0,-9-23 0,5 18 0,-19-52 0,1-1 0,1 0 0,0 0 0,0-1 0,1 0 0,0 1 0,0-2 0,11 12 0,24 36 0,-36-45 0,1 0 0,1 0 0,0-1 0,0 0 0,1 0 0,0-1 0,1 0 0,-1 0 0,2-1 0,-1 0 0,18 10 0,58 23 0,-75-35 0,0 0 0,-1 0 0,1 1 0,-2 0 0,1 0 0,-1 1 0,0 0 0,-1 1 0,9 12 0,-1-3 0,-7-6-1365,-1-1-5461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24.0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'3'0,"-1"0"0,1-1 0,0 1 0,1 0 0,-1-1 0,0 1 0,1-1 0,-1 0 0,4 5 0,5 8 0,2 12 0,1 0 0,1-1 0,1 0 0,1-2 0,1 0 0,23 24 0,1 0 0,-29-33 0,1-1 0,0 0 0,15 13 0,69 60 0,-57-55 0,-21-16 0,1 0 0,0-2 0,42 22 0,-57-33 0,0 0 0,-1 0 0,1 1 0,-1 0 0,1-1 0,6 10 0,-7-9 0,0 0 0,0 0 0,0 0 0,0-1 0,1 1 0,0-1 0,6 4 0,-5-4 0,9 4 0,1 0 0,-1-1 0,1 0 0,0-1 0,1-1 0,-1-1 0,32 3 0,-22-4 0,43 8 0,-15-1 0,39 11 0,-67-14 0,0 0 0,41 3 0,23 4 0,-33-4 0,-4 1 0,-37-6 0,1-1 0,25 2 0,10-5 0,-25-1 0,-1 2 0,0 1 0,43 8 0,-47-6 0,0-1 0,40 0 0,-39-2 0,0 0 0,36 8 0,-22-3 0,0-2 0,1-2 0,74-4 0,-27 0 0,-10 3 0,83-3 0,-87-8 0,-45 6 0,46-3 0,-50 6 0,-1-2 0,0 0 0,1-2 0,25-8 0,12-3 0,-36 9 0,0-1 0,42-20 0,4-2 0,-50 21 0,0-1 0,-1 0 0,0-2 0,-1 0 0,-1 0 0,0-2 0,19-20 0,-2 3 0,-17 16 0,-1-2 0,14-20 0,0 0 0,-16 19 0,-1 0 0,-1-1 0,0-1 0,-1 0 0,11-34 0,-8 19 0,13-16 0,-20 40 0,0 0 0,0 0 0,-1 0 0,6-24 0,7-31-1365,-15 50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20.7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20 2 24575,'-33'0'0,"13"-1"0,1 0 0,-1 2 0,1 1 0,0 0 0,0 1 0,-24 7 0,-22 8 0,48-15 0,1 1 0,0 1 0,0 1 0,-16 7 0,-66 29 0,36-17 0,9-3 0,25-11 0,0 1 0,1 1 0,-27 18 0,30-16 0,-33 14 0,40-21 0,-1 1 0,2 0 0,-1 1 0,-27 24 0,35-28 0,1 0 0,-1 0 0,-1 0 0,1-1 0,-18 6 0,15-6 0,1 0 0,0 1 0,-20 13 0,8-2 0,-34 18 0,-17 12 0,63-37 0,0 0 0,-17 20 0,19-19 0,0 0 0,-1-1 0,-16 13 0,-23 21 0,39-34 0,0 0 0,-1-1 0,-23 16 0,24-17 0,1-1 0,-1 2 0,2-1 0,-1 1 0,1 0 0,-9 14 0,-10 11 0,-149 201 0,146-191 0,10-13 0,14-20 0,-1 0 0,0 0 0,-10 9 0,9-10 0,0 1 0,0 0 0,-6 12 0,9-13 0,-1 0 0,0-1 0,-1 0 0,0 0 0,-8 8 0,-6 4 0,1 1 0,-28 40 0,-19 21 0,59-72 0,-1 0 0,2 0 0,-1 1 0,2 1 0,-9 18 0,-13 25 0,11-25 0,-24 62 0,24-53 0,-10 6 0,22-39 0,0-1 0,1 1 0,0 0 0,0 0 0,1 0 0,-5 14 0,-11 26 0,15-39 0,0-1 0,1 1 0,0-1 0,0 1 0,-2 14 0,3-6-170,-1-1-1,-1 1 0,-1-1 1,0 0-1,0-1 0,-2 0 1,-10 19-1,9-20-6655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12.6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'3'0,"0"0"0,0 0 0,1 0 0,-1 0 0,1 0 0,-1 0 0,1-1 0,0 1 0,0 0 0,0-1 0,1 0 0,-1 1 0,5 2 0,9 12 0,3 10 0,1-1 0,36 37 0,25 35 0,-64-81 0,6 7 0,2 0 0,1-2 0,52 35 0,-39-26 0,-32-25 0,1 1 0,-1-1 0,16 8 0,27 15 0,-28-15 0,46 19 0,95 32 0,-131-52 0,-20-8 0,0 0 0,23 12 0,36 21 0,-17-11 0,-21-10 0,-24-14 0,-1 1 0,0 0 0,0 0 0,-1 1 0,13 10 0,-8-6 0,0-1 0,0-1 0,1 0 0,1 0 0,-1-2 0,19 7 0,6 2 0,2 3 0,86 33 0,-83-35 0,-32-10 0,1-1 0,0 0 0,1 0 0,-1-1 0,0-1 0,21 2 0,-21-4 0,0 0 0,-1 1 0,1 1 0,0 0 0,0 0 0,-1 2 0,0-1 0,17 8 0,-14-5 0,0-2 0,1 0 0,25 4 0,-4-1 0,71 14 0,-77-17 0,1 0 0,0-2 0,59-3 0,-26-1 0,-41 1 0,0-1 0,-1-1 0,1-1 0,30-10 0,-16-3 0,-31 13 0,0 1 0,0 0 0,0 1 0,0-1 0,1 1 0,9-2 0,4 1 0,-1-2 0,0 0 0,-1-1 0,1-1 0,-1-1 0,26-15 0,96-70 0,-129 86 0,51-34 0,-40 28 0,-1-1 0,0-1 0,31-30 0,-3 3 0,-37 33 0,-1 0 0,0-1 0,0-1 0,12-15 0,-13 14 24,0 1 0,1-1-1,19-14 1,6-6-1484,-28 23-5366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09.4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1146 24575,'-2'-110'0,"5"-120"0,0 210 0,1 0 0,1-1 0,1 2 0,1-1 0,18-36 0,-9 21 0,-2 1 0,16-34 0,-4 18 0,-19 35 0,0 1 0,1-1 0,1 1 0,0 1 0,20-24 0,-1 7 0,-24 23 0,1 1 0,1 0 0,-1 1 0,1-1 0,0 1 0,0 0 0,0 1 0,1-1 0,-1 1 0,1 1 0,11-5 0,27-9 0,-12 4 0,1 2 0,47-9 0,18-4 0,13-2 0,-96 23 0,0-1 0,23-9 0,-25 8 0,0 0 0,1 1 0,19-3 0,-2 2 0,-1-1 0,38-14 0,-36 10 0,57-10 0,79-5 0,-103 16 0,-31 4 0,55-2 0,20 6 0,114 4 0,-71 18 0,-140-18 0,0 0 0,-1 0 0,1 1 0,-1 1 0,14 7 0,-12-6 0,-1 0 0,1 0 0,25 5 0,-5-4 0,0 1 0,-1 2 0,47 20 0,-22-2 0,-1 2 0,84 59 0,-46-7 0,-53-48 0,-1 2 0,48 53 0,-48-47 0,-9-18 0,-27-21 0,0 0 0,0 1 0,0 0 0,-1-1 0,0 2 0,7 6 0,6 10 0,0-1 0,23 18 0,23 29 0,0 10 0,-20-14 0,-20-23 0,-20-32 0,1 0 0,1 0 0,-1-1 0,7 8 0,0 1 0,0 1 0,-1 0 0,-1 0 0,0 1 0,-1 1 0,7 26 0,-5-17 0,24 49 0,-30-67 0,0-1 0,-1 1 0,0 0 0,0 0 0,-1 0 0,-1 0 0,0 0 0,0 0 0,-1 19 0,-1-15 0,2 0 0,0 1 0,1-1 0,3 15 0,0-8 0,-1 1 0,2 44 0,-5-41 0,9 48 0,-6-50 0,-1 0 0,0 36 0,-2-35 0,0-1 0,8 37 0,12 66 0,0 1 0,1-52 0,-15-54 0,0 0 0,-2 1 0,6 42 0,1 21 0,-4-42 0,1 3 0,-5-29 0,0 0 0,1 29 0,-4-29 0,2 0 0,0 0 0,1-1 0,8 24 0,5 22 0,6 45 0,-19-87 0,12 35 0,-11-41 0,0 1 0,-1 0 0,-1 0 0,2 20 0,-2-15 0,0 0 0,1-1 0,10 31 0,3 12 0,-10-32 0,-2-12 0,-1 0 0,-1 0 0,1 23 0,-2-17 0,1 0 0,1-1 0,8 30 0,-6-31 0,0 1 0,-2 0 0,2 39 0,-6-37 0,0-1 0,2 1 0,8 37 0,8 9 0,10 45 0,-21-48 0,-5-45 0,6 38 0,-4-37 0,2 36 0,-4-36 0,7 37 0,-5-37 0,-1-1 0,0 44 0,-3-44 0,1 0 0,1 0 0,6 27 0,-3-28 0,2 43 0,3 17 0,12 24 0,-18-78 0,0 1 0,-2-1 0,-1 1 0,-4 38 0,1-26 0,4 46 0,0-72 0,1 0 0,0 0 0,9 22 0,-7-24 0,-1 0 0,0 1 0,-1 0 0,2 20 0,-2-11 0,1-1 0,1 1 0,1 0 0,10 26 0,-6-22 0,-2 1 0,5 30 0,-9-40 0,0-1 0,9 24 0,-6-24 0,-2 0 0,4 21 0,-7-31 0,0 0 0,0-1 0,0 1 0,1 0 0,4 6 0,10 27 0,-16-34-116,0-2-9,0 0 0,0 0 1,0 0-1,0-1 0,1 1 0,0-1 0,-1 1 0,1-1 0,5 7 0,3-1-6701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7T12:55:05.0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 24575,'30'0'0,"0"1"0,0-2 0,0-1 0,49-9 0,-42 5 0,0 2 0,0 2 0,0 1 0,40 4 0,8-1 0,-37-2 0,-14-2 0,-1 3 0,1 0 0,58 12 0,34 8 0,-64-9-341,0-4 0,0-2-1,83-3 1,-127-3-6485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AD322F-823C-4512-A5FF-70B611F7F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5</TotalTime>
  <Pages>11</Pages>
  <Words>903</Words>
  <Characters>5152</Characters>
  <Application>Microsoft Office Word</Application>
  <DocSecurity>0</DocSecurity>
  <Lines>42</Lines>
  <Paragraphs>12</Paragraphs>
  <ScaleCrop>false</ScaleCrop>
  <Company/>
  <LinksUpToDate>false</LinksUpToDate>
  <CharactersWithSpaces>6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erine</dc:creator>
  <cp:keywords/>
  <dc:description/>
  <cp:lastModifiedBy>自杰 梦</cp:lastModifiedBy>
  <cp:revision>64</cp:revision>
  <cp:lastPrinted>2022-11-10T23:13:00Z</cp:lastPrinted>
  <dcterms:created xsi:type="dcterms:W3CDTF">2015-03-12T02:26:00Z</dcterms:created>
  <dcterms:modified xsi:type="dcterms:W3CDTF">2023-12-17T13:50:00Z</dcterms:modified>
</cp:coreProperties>
</file>